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10BF8" w:rsidRDefault="00C10BF8" w:rsidP="00E31E30">
      <w:pPr>
        <w:pStyle w:val="Title"/>
        <w:jc w:val="center"/>
      </w:pPr>
    </w:p>
    <w:p w:rsidR="00C10BF8" w:rsidRDefault="00C10BF8" w:rsidP="00C10BF8"/>
    <w:p w:rsidR="00C10BF8" w:rsidRDefault="00C10BF8" w:rsidP="00C10BF8"/>
    <w:p w:rsidR="00C10BF8" w:rsidRPr="00C10BF8" w:rsidRDefault="00C10BF8" w:rsidP="00C10BF8"/>
    <w:p w:rsidR="00B4502A" w:rsidRPr="00682567" w:rsidRDefault="00694ED1" w:rsidP="00682567">
      <w:pPr>
        <w:pStyle w:val="Title"/>
        <w:jc w:val="center"/>
      </w:pPr>
      <w:r w:rsidRPr="00682567">
        <w:t>MÔ TẢ DATABASE BACK</w:t>
      </w:r>
    </w:p>
    <w:p w:rsidR="00C10BF8" w:rsidRDefault="00C10BF8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9574169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C10BF8" w:rsidRDefault="00C10BF8">
          <w:pPr>
            <w:pStyle w:val="TOCHeading"/>
          </w:pPr>
          <w:r>
            <w:t>Conte</w:t>
          </w:r>
          <w:bookmarkStart w:id="0" w:name="_GoBack"/>
          <w:bookmarkEnd w:id="0"/>
          <w:r>
            <w:t>nts</w:t>
          </w:r>
        </w:p>
        <w:p w:rsidR="00163C64" w:rsidRDefault="00C10BF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904602" w:history="1">
            <w:r w:rsidR="00163C64" w:rsidRPr="00DB5FEA">
              <w:rPr>
                <w:rStyle w:val="Hyperlink"/>
                <w:noProof/>
              </w:rPr>
              <w:t>1.</w:t>
            </w:r>
            <w:r w:rsidR="00163C64">
              <w:rPr>
                <w:rFonts w:eastAsiaTheme="minorEastAsia"/>
                <w:noProof/>
              </w:rPr>
              <w:tab/>
            </w:r>
            <w:r w:rsidR="00163C64" w:rsidRPr="00DB5FEA">
              <w:rPr>
                <w:rStyle w:val="Hyperlink"/>
                <w:noProof/>
              </w:rPr>
              <w:t>MÔ HÌNH CÁC MODUL/NGHIỆP VỤ:</w:t>
            </w:r>
            <w:r w:rsidR="00163C64">
              <w:rPr>
                <w:noProof/>
                <w:webHidden/>
              </w:rPr>
              <w:tab/>
            </w:r>
            <w:r w:rsidR="00163C64">
              <w:rPr>
                <w:noProof/>
                <w:webHidden/>
              </w:rPr>
              <w:fldChar w:fldCharType="begin"/>
            </w:r>
            <w:r w:rsidR="00163C64">
              <w:rPr>
                <w:noProof/>
                <w:webHidden/>
              </w:rPr>
              <w:instrText xml:space="preserve"> PAGEREF _Toc22904602 \h </w:instrText>
            </w:r>
            <w:r w:rsidR="00163C64">
              <w:rPr>
                <w:noProof/>
                <w:webHidden/>
              </w:rPr>
            </w:r>
            <w:r w:rsidR="00163C64">
              <w:rPr>
                <w:noProof/>
                <w:webHidden/>
              </w:rPr>
              <w:fldChar w:fldCharType="separate"/>
            </w:r>
            <w:r w:rsidR="00163C64">
              <w:rPr>
                <w:noProof/>
                <w:webHidden/>
              </w:rPr>
              <w:t>6</w:t>
            </w:r>
            <w:r w:rsidR="00163C64"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03" w:history="1">
            <w:r w:rsidRPr="00DB5FEA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KHÁCH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04" w:history="1">
            <w:r w:rsidRPr="00DB5FEA">
              <w:rPr>
                <w:rStyle w:val="Hyperlink"/>
                <w:noProof/>
              </w:rPr>
              <w:t>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05" w:history="1">
            <w:r w:rsidRPr="00DB5FEA">
              <w:rPr>
                <w:rStyle w:val="Hyperlink"/>
                <w:noProof/>
              </w:rPr>
              <w:t>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06" w:history="1">
            <w:r w:rsidRPr="00DB5FEA">
              <w:rPr>
                <w:rStyle w:val="Hyperlink"/>
                <w:noProof/>
              </w:rPr>
              <w:t>2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07" w:history="1">
            <w:r w:rsidRPr="00DB5FEA">
              <w:rPr>
                <w:rStyle w:val="Hyperlink"/>
                <w:noProof/>
              </w:rPr>
              <w:t>2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08" w:history="1">
            <w:r w:rsidRPr="00DB5FEA">
              <w:rPr>
                <w:rStyle w:val="Hyperlink"/>
                <w:noProof/>
              </w:rPr>
              <w:t>2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09" w:history="1">
            <w:r w:rsidRPr="00DB5FEA">
              <w:rPr>
                <w:rStyle w:val="Hyperlink"/>
                <w:noProof/>
              </w:rPr>
              <w:t>2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10" w:history="1">
            <w:r w:rsidRPr="00DB5FEA">
              <w:rPr>
                <w:rStyle w:val="Hyperlink"/>
                <w:noProof/>
              </w:rPr>
              <w:t>2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11" w:history="1">
            <w:r w:rsidRPr="00DB5FEA">
              <w:rPr>
                <w:rStyle w:val="Hyperlink"/>
                <w:noProof/>
              </w:rPr>
              <w:t>2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12" w:history="1">
            <w:r w:rsidRPr="00DB5FEA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TÀI KHOẢ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13" w:history="1">
            <w:r w:rsidRPr="00DB5FEA">
              <w:rPr>
                <w:rStyle w:val="Hyperlink"/>
                <w:noProof/>
              </w:rPr>
              <w:t>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14" w:history="1">
            <w:r w:rsidRPr="00DB5FEA">
              <w:rPr>
                <w:rStyle w:val="Hyperlink"/>
                <w:noProof/>
              </w:rPr>
              <w:t>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15" w:history="1">
            <w:r w:rsidRPr="00DB5FEA">
              <w:rPr>
                <w:rStyle w:val="Hyperlink"/>
                <w:noProof/>
              </w:rPr>
              <w:t>3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16" w:history="1">
            <w:r w:rsidRPr="00DB5FEA">
              <w:rPr>
                <w:rStyle w:val="Hyperlink"/>
                <w:noProof/>
              </w:rPr>
              <w:t>3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17" w:history="1">
            <w:r w:rsidRPr="00DB5FEA">
              <w:rPr>
                <w:rStyle w:val="Hyperlink"/>
                <w:noProof/>
              </w:rPr>
              <w:t>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18" w:history="1">
            <w:r w:rsidRPr="00DB5FEA">
              <w:rPr>
                <w:rStyle w:val="Hyperlink"/>
                <w:noProof/>
              </w:rPr>
              <w:t>3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19" w:history="1">
            <w:r w:rsidRPr="00DB5FEA">
              <w:rPr>
                <w:rStyle w:val="Hyperlink"/>
                <w:noProof/>
              </w:rPr>
              <w:t>3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20" w:history="1">
            <w:r w:rsidRPr="00DB5FEA">
              <w:rPr>
                <w:rStyle w:val="Hyperlink"/>
                <w:noProof/>
              </w:rPr>
              <w:t>3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21" w:history="1">
            <w:r w:rsidRPr="00DB5FEA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QUẢN LÝ TIỀ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22" w:history="1">
            <w:r w:rsidRPr="00DB5FEA">
              <w:rPr>
                <w:rStyle w:val="Hyperlink"/>
                <w:noProof/>
              </w:rPr>
              <w:t>4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23" w:history="1">
            <w:r w:rsidRPr="00DB5FEA">
              <w:rPr>
                <w:rStyle w:val="Hyperlink"/>
                <w:noProof/>
              </w:rPr>
              <w:t>4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24" w:history="1">
            <w:r w:rsidRPr="00DB5FEA">
              <w:rPr>
                <w:rStyle w:val="Hyperlink"/>
                <w:noProof/>
              </w:rPr>
              <w:t>4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25" w:history="1">
            <w:r w:rsidRPr="00DB5FEA">
              <w:rPr>
                <w:rStyle w:val="Hyperlink"/>
                <w:noProof/>
              </w:rPr>
              <w:t>4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26" w:history="1">
            <w:r w:rsidRPr="00DB5FEA">
              <w:rPr>
                <w:rStyle w:val="Hyperlink"/>
                <w:noProof/>
              </w:rPr>
              <w:t>4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27" w:history="1">
            <w:r w:rsidRPr="00DB5FEA">
              <w:rPr>
                <w:rStyle w:val="Hyperlink"/>
                <w:noProof/>
              </w:rPr>
              <w:t>4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28" w:history="1">
            <w:r w:rsidRPr="00DB5FEA">
              <w:rPr>
                <w:rStyle w:val="Hyperlink"/>
                <w:noProof/>
              </w:rPr>
              <w:t>4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29" w:history="1">
            <w:r w:rsidRPr="00DB5FEA">
              <w:rPr>
                <w:rStyle w:val="Hyperlink"/>
                <w:noProof/>
              </w:rPr>
              <w:t>4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30" w:history="1">
            <w:r w:rsidRPr="00DB5FEA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QUẢN CHỨNG KHO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31" w:history="1">
            <w:r w:rsidRPr="00DB5FEA">
              <w:rPr>
                <w:rStyle w:val="Hyperlink"/>
                <w:noProof/>
              </w:rPr>
              <w:t>5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32" w:history="1">
            <w:r w:rsidRPr="00DB5FEA">
              <w:rPr>
                <w:rStyle w:val="Hyperlink"/>
                <w:noProof/>
              </w:rPr>
              <w:t>5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33" w:history="1">
            <w:r w:rsidRPr="00DB5FEA">
              <w:rPr>
                <w:rStyle w:val="Hyperlink"/>
                <w:noProof/>
              </w:rPr>
              <w:t>5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34" w:history="1">
            <w:r w:rsidRPr="00DB5FEA">
              <w:rPr>
                <w:rStyle w:val="Hyperlink"/>
                <w:noProof/>
              </w:rPr>
              <w:t>5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35" w:history="1">
            <w:r w:rsidRPr="00DB5FEA">
              <w:rPr>
                <w:rStyle w:val="Hyperlink"/>
                <w:noProof/>
              </w:rPr>
              <w:t>5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36" w:history="1">
            <w:r w:rsidRPr="00DB5FEA">
              <w:rPr>
                <w:rStyle w:val="Hyperlink"/>
                <w:noProof/>
              </w:rPr>
              <w:t>5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37" w:history="1">
            <w:r w:rsidRPr="00DB5FEA">
              <w:rPr>
                <w:rStyle w:val="Hyperlink"/>
                <w:noProof/>
              </w:rPr>
              <w:t>5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38" w:history="1">
            <w:r w:rsidRPr="00DB5FEA">
              <w:rPr>
                <w:rStyle w:val="Hyperlink"/>
                <w:noProof/>
              </w:rPr>
              <w:t>5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39" w:history="1">
            <w:r w:rsidRPr="00DB5FEA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LỆNH &amp; DEAL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40" w:history="1">
            <w:r w:rsidRPr="00DB5FEA">
              <w:rPr>
                <w:rStyle w:val="Hyperlink"/>
                <w:noProof/>
              </w:rPr>
              <w:t>6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41" w:history="1">
            <w:r w:rsidRPr="00DB5FEA">
              <w:rPr>
                <w:rStyle w:val="Hyperlink"/>
                <w:noProof/>
              </w:rPr>
              <w:t>6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42" w:history="1">
            <w:r w:rsidRPr="00DB5FEA">
              <w:rPr>
                <w:rStyle w:val="Hyperlink"/>
                <w:noProof/>
              </w:rPr>
              <w:t>6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43" w:history="1">
            <w:r w:rsidRPr="00DB5FEA">
              <w:rPr>
                <w:rStyle w:val="Hyperlink"/>
                <w:noProof/>
              </w:rPr>
              <w:t>6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44" w:history="1">
            <w:r w:rsidRPr="00DB5FEA">
              <w:rPr>
                <w:rStyle w:val="Hyperlink"/>
                <w:noProof/>
              </w:rPr>
              <w:t>6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45" w:history="1">
            <w:r w:rsidRPr="00DB5FEA">
              <w:rPr>
                <w:rStyle w:val="Hyperlink"/>
                <w:noProof/>
              </w:rPr>
              <w:t>6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46" w:history="1">
            <w:r w:rsidRPr="00DB5FEA">
              <w:rPr>
                <w:rStyle w:val="Hyperlink"/>
                <w:noProof/>
              </w:rPr>
              <w:t>6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47" w:history="1">
            <w:r w:rsidRPr="00DB5FEA">
              <w:rPr>
                <w:rStyle w:val="Hyperlink"/>
                <w:noProof/>
              </w:rPr>
              <w:t>6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48" w:history="1">
            <w:r w:rsidRPr="00DB5FEA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QUYỀN CỔ PHIẾ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49" w:history="1">
            <w:r w:rsidRPr="00DB5FEA">
              <w:rPr>
                <w:rStyle w:val="Hyperlink"/>
                <w:noProof/>
              </w:rPr>
              <w:t>7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50" w:history="1">
            <w:r w:rsidRPr="00DB5FEA">
              <w:rPr>
                <w:rStyle w:val="Hyperlink"/>
                <w:noProof/>
              </w:rPr>
              <w:t>7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51" w:history="1">
            <w:r w:rsidRPr="00DB5FEA">
              <w:rPr>
                <w:rStyle w:val="Hyperlink"/>
                <w:noProof/>
              </w:rPr>
              <w:t>7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52" w:history="1">
            <w:r w:rsidRPr="00DB5FEA">
              <w:rPr>
                <w:rStyle w:val="Hyperlink"/>
                <w:noProof/>
              </w:rPr>
              <w:t>7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53" w:history="1">
            <w:r w:rsidRPr="00DB5FEA">
              <w:rPr>
                <w:rStyle w:val="Hyperlink"/>
                <w:noProof/>
              </w:rPr>
              <w:t>7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54" w:history="1">
            <w:r w:rsidRPr="00DB5FEA">
              <w:rPr>
                <w:rStyle w:val="Hyperlink"/>
                <w:noProof/>
              </w:rPr>
              <w:t>7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55" w:history="1">
            <w:r w:rsidRPr="00DB5FEA">
              <w:rPr>
                <w:rStyle w:val="Hyperlink"/>
                <w:noProof/>
              </w:rPr>
              <w:t>7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56" w:history="1">
            <w:r w:rsidRPr="00DB5FEA">
              <w:rPr>
                <w:rStyle w:val="Hyperlink"/>
                <w:noProof/>
              </w:rPr>
              <w:t>7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57" w:history="1">
            <w:r w:rsidRPr="00DB5FEA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QUYỀN TRÁI PHIẾ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58" w:history="1">
            <w:r w:rsidRPr="00DB5FEA">
              <w:rPr>
                <w:rStyle w:val="Hyperlink"/>
                <w:noProof/>
              </w:rPr>
              <w:t>8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59" w:history="1">
            <w:r w:rsidRPr="00DB5FEA">
              <w:rPr>
                <w:rStyle w:val="Hyperlink"/>
                <w:noProof/>
              </w:rPr>
              <w:t>8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60" w:history="1">
            <w:r w:rsidRPr="00DB5FEA">
              <w:rPr>
                <w:rStyle w:val="Hyperlink"/>
                <w:noProof/>
              </w:rPr>
              <w:t>8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61" w:history="1">
            <w:r w:rsidRPr="00DB5FEA">
              <w:rPr>
                <w:rStyle w:val="Hyperlink"/>
                <w:noProof/>
              </w:rPr>
              <w:t>8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62" w:history="1">
            <w:r w:rsidRPr="00DB5FEA">
              <w:rPr>
                <w:rStyle w:val="Hyperlink"/>
                <w:noProof/>
              </w:rPr>
              <w:t>8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63" w:history="1">
            <w:r w:rsidRPr="00DB5FEA">
              <w:rPr>
                <w:rStyle w:val="Hyperlink"/>
                <w:noProof/>
              </w:rPr>
              <w:t>8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64" w:history="1">
            <w:r w:rsidRPr="00DB5FEA">
              <w:rPr>
                <w:rStyle w:val="Hyperlink"/>
                <w:noProof/>
              </w:rPr>
              <w:t>8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65" w:history="1">
            <w:r w:rsidRPr="00DB5FEA">
              <w:rPr>
                <w:rStyle w:val="Hyperlink"/>
                <w:noProof/>
              </w:rPr>
              <w:t>8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66" w:history="1">
            <w:r w:rsidRPr="00DB5FEA">
              <w:rPr>
                <w:rStyle w:val="Hyperlink"/>
                <w:noProof/>
              </w:rPr>
              <w:t>9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SẢN PHẨM VAY V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67" w:history="1">
            <w:r w:rsidRPr="00DB5FEA">
              <w:rPr>
                <w:rStyle w:val="Hyperlink"/>
                <w:noProof/>
              </w:rPr>
              <w:t>9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68" w:history="1">
            <w:r w:rsidRPr="00DB5FEA">
              <w:rPr>
                <w:rStyle w:val="Hyperlink"/>
                <w:noProof/>
              </w:rPr>
              <w:t>9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69" w:history="1">
            <w:r w:rsidRPr="00DB5FEA">
              <w:rPr>
                <w:rStyle w:val="Hyperlink"/>
                <w:noProof/>
              </w:rPr>
              <w:t>9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70" w:history="1">
            <w:r w:rsidRPr="00DB5FEA">
              <w:rPr>
                <w:rStyle w:val="Hyperlink"/>
                <w:noProof/>
              </w:rPr>
              <w:t>9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71" w:history="1">
            <w:r w:rsidRPr="00DB5FEA">
              <w:rPr>
                <w:rStyle w:val="Hyperlink"/>
                <w:noProof/>
              </w:rPr>
              <w:t>9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72" w:history="1">
            <w:r w:rsidRPr="00DB5FEA">
              <w:rPr>
                <w:rStyle w:val="Hyperlink"/>
                <w:noProof/>
              </w:rPr>
              <w:t>9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73" w:history="1">
            <w:r w:rsidRPr="00DB5FEA">
              <w:rPr>
                <w:rStyle w:val="Hyperlink"/>
                <w:noProof/>
              </w:rPr>
              <w:t>9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74" w:history="1">
            <w:r w:rsidRPr="00DB5FEA">
              <w:rPr>
                <w:rStyle w:val="Hyperlink"/>
                <w:noProof/>
              </w:rPr>
              <w:t>9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75" w:history="1">
            <w:r w:rsidRPr="00DB5FEA">
              <w:rPr>
                <w:rStyle w:val="Hyperlink"/>
                <w:noProof/>
              </w:rPr>
              <w:t>10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SẢN PHẨM MAR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76" w:history="1">
            <w:r w:rsidRPr="00DB5FEA">
              <w:rPr>
                <w:rStyle w:val="Hyperlink"/>
                <w:noProof/>
              </w:rPr>
              <w:t>10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77" w:history="1">
            <w:r w:rsidRPr="00DB5FEA">
              <w:rPr>
                <w:rStyle w:val="Hyperlink"/>
                <w:noProof/>
              </w:rPr>
              <w:t>10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78" w:history="1">
            <w:r w:rsidRPr="00DB5FEA">
              <w:rPr>
                <w:rStyle w:val="Hyperlink"/>
                <w:noProof/>
              </w:rPr>
              <w:t>10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79" w:history="1">
            <w:r w:rsidRPr="00DB5FEA">
              <w:rPr>
                <w:rStyle w:val="Hyperlink"/>
                <w:noProof/>
              </w:rPr>
              <w:t>10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80" w:history="1">
            <w:r w:rsidRPr="00DB5FEA">
              <w:rPr>
                <w:rStyle w:val="Hyperlink"/>
                <w:noProof/>
              </w:rPr>
              <w:t>10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81" w:history="1">
            <w:r w:rsidRPr="00DB5FEA">
              <w:rPr>
                <w:rStyle w:val="Hyperlink"/>
                <w:noProof/>
              </w:rPr>
              <w:t>10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82" w:history="1">
            <w:r w:rsidRPr="00DB5FEA">
              <w:rPr>
                <w:rStyle w:val="Hyperlink"/>
                <w:noProof/>
              </w:rPr>
              <w:t>10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83" w:history="1">
            <w:r w:rsidRPr="00DB5FEA">
              <w:rPr>
                <w:rStyle w:val="Hyperlink"/>
                <w:noProof/>
              </w:rPr>
              <w:t>10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84" w:history="1">
            <w:r w:rsidRPr="00DB5FEA">
              <w:rPr>
                <w:rStyle w:val="Hyperlink"/>
                <w:noProof/>
              </w:rPr>
              <w:t>1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THẺ ƯU ĐÃI PHÍ GD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85" w:history="1">
            <w:r w:rsidRPr="00DB5FEA">
              <w:rPr>
                <w:rStyle w:val="Hyperlink"/>
                <w:noProof/>
              </w:rPr>
              <w:t>11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86" w:history="1">
            <w:r w:rsidRPr="00DB5FEA">
              <w:rPr>
                <w:rStyle w:val="Hyperlink"/>
                <w:noProof/>
              </w:rPr>
              <w:t>11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87" w:history="1">
            <w:r w:rsidRPr="00DB5FEA">
              <w:rPr>
                <w:rStyle w:val="Hyperlink"/>
                <w:noProof/>
              </w:rPr>
              <w:t>11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88" w:history="1">
            <w:r w:rsidRPr="00DB5FEA">
              <w:rPr>
                <w:rStyle w:val="Hyperlink"/>
                <w:noProof/>
              </w:rPr>
              <w:t>11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89" w:history="1">
            <w:r w:rsidRPr="00DB5FEA">
              <w:rPr>
                <w:rStyle w:val="Hyperlink"/>
                <w:noProof/>
              </w:rPr>
              <w:t>11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90" w:history="1">
            <w:r w:rsidRPr="00DB5FEA">
              <w:rPr>
                <w:rStyle w:val="Hyperlink"/>
                <w:noProof/>
              </w:rPr>
              <w:t>11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91" w:history="1">
            <w:r w:rsidRPr="00DB5FEA">
              <w:rPr>
                <w:rStyle w:val="Hyperlink"/>
                <w:noProof/>
              </w:rPr>
              <w:t>11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92" w:history="1">
            <w:r w:rsidRPr="00DB5FEA">
              <w:rPr>
                <w:rStyle w:val="Hyperlink"/>
                <w:noProof/>
              </w:rPr>
              <w:t>11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93" w:history="1">
            <w:r w:rsidRPr="00DB5FEA">
              <w:rPr>
                <w:rStyle w:val="Hyperlink"/>
                <w:noProof/>
              </w:rPr>
              <w:t>1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ỨNG KHOÁN PHÁI SI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94" w:history="1">
            <w:r w:rsidRPr="00DB5FEA">
              <w:rPr>
                <w:rStyle w:val="Hyperlink"/>
                <w:noProof/>
              </w:rPr>
              <w:t>1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95" w:history="1">
            <w:r w:rsidRPr="00DB5FEA">
              <w:rPr>
                <w:rStyle w:val="Hyperlink"/>
                <w:noProof/>
              </w:rPr>
              <w:t>1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96" w:history="1">
            <w:r w:rsidRPr="00DB5FEA">
              <w:rPr>
                <w:rStyle w:val="Hyperlink"/>
                <w:noProof/>
              </w:rPr>
              <w:t>12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97" w:history="1">
            <w:r w:rsidRPr="00DB5FEA">
              <w:rPr>
                <w:rStyle w:val="Hyperlink"/>
                <w:noProof/>
              </w:rPr>
              <w:t>12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98" w:history="1">
            <w:r w:rsidRPr="00DB5FEA">
              <w:rPr>
                <w:rStyle w:val="Hyperlink"/>
                <w:noProof/>
              </w:rPr>
              <w:t>12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699" w:history="1">
            <w:r w:rsidRPr="00DB5FEA">
              <w:rPr>
                <w:rStyle w:val="Hyperlink"/>
                <w:noProof/>
              </w:rPr>
              <w:t>12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00" w:history="1">
            <w:r w:rsidRPr="00DB5FEA">
              <w:rPr>
                <w:rStyle w:val="Hyperlink"/>
                <w:noProof/>
              </w:rPr>
              <w:t>12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01" w:history="1">
            <w:r w:rsidRPr="00DB5FEA">
              <w:rPr>
                <w:rStyle w:val="Hyperlink"/>
                <w:noProof/>
              </w:rPr>
              <w:t>12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02" w:history="1">
            <w:r w:rsidRPr="00DB5FEA">
              <w:rPr>
                <w:rStyle w:val="Hyperlink"/>
                <w:noProof/>
              </w:rPr>
              <w:t>1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QUẢN TRỊ DANH MỤ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03" w:history="1">
            <w:r w:rsidRPr="00DB5FEA">
              <w:rPr>
                <w:rStyle w:val="Hyperlink"/>
                <w:noProof/>
              </w:rPr>
              <w:t>1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04" w:history="1">
            <w:r w:rsidRPr="00DB5FEA">
              <w:rPr>
                <w:rStyle w:val="Hyperlink"/>
                <w:noProof/>
              </w:rPr>
              <w:t>1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05" w:history="1">
            <w:r w:rsidRPr="00DB5FEA">
              <w:rPr>
                <w:rStyle w:val="Hyperlink"/>
                <w:noProof/>
              </w:rPr>
              <w:t>13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06" w:history="1">
            <w:r w:rsidRPr="00DB5FEA">
              <w:rPr>
                <w:rStyle w:val="Hyperlink"/>
                <w:noProof/>
              </w:rPr>
              <w:t>13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07" w:history="1">
            <w:r w:rsidRPr="00DB5FEA">
              <w:rPr>
                <w:rStyle w:val="Hyperlink"/>
                <w:noProof/>
              </w:rPr>
              <w:t>1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08" w:history="1">
            <w:r w:rsidRPr="00DB5FEA">
              <w:rPr>
                <w:rStyle w:val="Hyperlink"/>
                <w:noProof/>
              </w:rPr>
              <w:t>13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09" w:history="1">
            <w:r w:rsidRPr="00DB5FEA">
              <w:rPr>
                <w:rStyle w:val="Hyperlink"/>
                <w:noProof/>
              </w:rPr>
              <w:t>13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10" w:history="1">
            <w:r w:rsidRPr="00DB5FEA">
              <w:rPr>
                <w:rStyle w:val="Hyperlink"/>
                <w:noProof/>
              </w:rPr>
              <w:t>13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11" w:history="1">
            <w:r w:rsidRPr="00DB5FEA">
              <w:rPr>
                <w:rStyle w:val="Hyperlink"/>
                <w:noProof/>
              </w:rPr>
              <w:t>14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QUẢN LÝ NGƯỜI DÙNG B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12" w:history="1">
            <w:r w:rsidRPr="00DB5FEA">
              <w:rPr>
                <w:rStyle w:val="Hyperlink"/>
                <w:noProof/>
              </w:rPr>
              <w:t>14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13" w:history="1">
            <w:r w:rsidRPr="00DB5FEA">
              <w:rPr>
                <w:rStyle w:val="Hyperlink"/>
                <w:noProof/>
              </w:rPr>
              <w:t>14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14" w:history="1">
            <w:r w:rsidRPr="00DB5FEA">
              <w:rPr>
                <w:rStyle w:val="Hyperlink"/>
                <w:noProof/>
              </w:rPr>
              <w:t>14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15" w:history="1">
            <w:r w:rsidRPr="00DB5FEA">
              <w:rPr>
                <w:rStyle w:val="Hyperlink"/>
                <w:noProof/>
              </w:rPr>
              <w:t>14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16" w:history="1">
            <w:r w:rsidRPr="00DB5FEA">
              <w:rPr>
                <w:rStyle w:val="Hyperlink"/>
                <w:noProof/>
              </w:rPr>
              <w:t>14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17" w:history="1">
            <w:r w:rsidRPr="00DB5FEA">
              <w:rPr>
                <w:rStyle w:val="Hyperlink"/>
                <w:noProof/>
              </w:rPr>
              <w:t>14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18" w:history="1">
            <w:r w:rsidRPr="00DB5FEA">
              <w:rPr>
                <w:rStyle w:val="Hyperlink"/>
                <w:noProof/>
              </w:rPr>
              <w:t>14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19" w:history="1">
            <w:r w:rsidRPr="00DB5FEA">
              <w:rPr>
                <w:rStyle w:val="Hyperlink"/>
                <w:noProof/>
              </w:rPr>
              <w:t>14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20" w:history="1">
            <w:r w:rsidRPr="00DB5FEA">
              <w:rPr>
                <w:rStyle w:val="Hyperlink"/>
                <w:noProof/>
              </w:rPr>
              <w:t>15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QUẢN LÝ NGƯỜI DÙNG FRO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21" w:history="1">
            <w:r w:rsidRPr="00DB5FEA">
              <w:rPr>
                <w:rStyle w:val="Hyperlink"/>
                <w:noProof/>
              </w:rPr>
              <w:t>15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Mô hình quan 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22" w:history="1">
            <w:r w:rsidRPr="00DB5FEA">
              <w:rPr>
                <w:rStyle w:val="Hyperlink"/>
                <w:noProof/>
              </w:rPr>
              <w:t>15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Bảng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23" w:history="1">
            <w:r w:rsidRPr="00DB5FEA">
              <w:rPr>
                <w:rStyle w:val="Hyperlink"/>
                <w:noProof/>
              </w:rPr>
              <w:t>15.2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24" w:history="1">
            <w:r w:rsidRPr="00DB5FEA">
              <w:rPr>
                <w:rStyle w:val="Hyperlink"/>
                <w:noProof/>
              </w:rPr>
              <w:t>15.2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bả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25" w:history="1">
            <w:r w:rsidRPr="00DB5FEA">
              <w:rPr>
                <w:rStyle w:val="Hyperlink"/>
                <w:noProof/>
              </w:rPr>
              <w:t>15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Package/S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26" w:history="1">
            <w:r w:rsidRPr="00DB5FEA">
              <w:rPr>
                <w:rStyle w:val="Hyperlink"/>
                <w:noProof/>
              </w:rPr>
              <w:t>15.3.1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packag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27" w:history="1">
            <w:r w:rsidRPr="00DB5FEA">
              <w:rPr>
                <w:rStyle w:val="Hyperlink"/>
                <w:noProof/>
              </w:rPr>
              <w:t>15.3.2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Danh sách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3C64" w:rsidRDefault="00163C6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22904728" w:history="1">
            <w:r w:rsidRPr="00DB5FEA">
              <w:rPr>
                <w:rStyle w:val="Hyperlink"/>
                <w:noProof/>
              </w:rPr>
              <w:t>15.3.3.</w:t>
            </w:r>
            <w:r>
              <w:rPr>
                <w:rFonts w:eastAsiaTheme="minorEastAsia"/>
                <w:noProof/>
              </w:rPr>
              <w:tab/>
            </w:r>
            <w:r w:rsidRPr="00DB5FEA">
              <w:rPr>
                <w:rStyle w:val="Hyperlink"/>
                <w:noProof/>
              </w:rPr>
              <w:t>Chi tiết Store/Func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04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BF8" w:rsidRDefault="00C10BF8">
          <w:r>
            <w:rPr>
              <w:b/>
              <w:bCs/>
              <w:noProof/>
            </w:rPr>
            <w:fldChar w:fldCharType="end"/>
          </w:r>
        </w:p>
      </w:sdtContent>
    </w:sdt>
    <w:p w:rsidR="00C10BF8" w:rsidRDefault="00C10BF8">
      <w:r>
        <w:br w:type="page"/>
      </w:r>
    </w:p>
    <w:p w:rsidR="00C10BF8" w:rsidRDefault="00C10BF8"/>
    <w:p w:rsidR="00056825" w:rsidRDefault="00694ED1" w:rsidP="00056825">
      <w:pPr>
        <w:pStyle w:val="Heading1"/>
        <w:numPr>
          <w:ilvl w:val="0"/>
          <w:numId w:val="1"/>
        </w:numPr>
      </w:pPr>
      <w:bookmarkStart w:id="1" w:name="_Toc22904602"/>
      <w:r>
        <w:t xml:space="preserve">MÔ HÌNH </w:t>
      </w:r>
      <w:r w:rsidR="008702E3">
        <w:t>CÁC MODUL/NGHIỆP VỤ:</w:t>
      </w:r>
      <w:bookmarkEnd w:id="1"/>
    </w:p>
    <w:p w:rsidR="008702E3" w:rsidRPr="008702E3" w:rsidRDefault="008702E3" w:rsidP="008702E3"/>
    <w:p w:rsidR="00694ED1" w:rsidRPr="00694ED1" w:rsidRDefault="00C10BF8" w:rsidP="00694ED1">
      <w:r>
        <w:rPr>
          <w:noProof/>
        </w:rPr>
        <w:drawing>
          <wp:inline distT="0" distB="0" distL="0" distR="0" wp14:anchorId="6059B41D" wp14:editId="6C5FB757">
            <wp:extent cx="5577840" cy="4625340"/>
            <wp:effectExtent l="0" t="0" r="381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462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6A5D" w:rsidRDefault="00B96A5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94ED1" w:rsidRDefault="00B02114" w:rsidP="00694ED1">
      <w:pPr>
        <w:pStyle w:val="Heading1"/>
        <w:numPr>
          <w:ilvl w:val="0"/>
          <w:numId w:val="1"/>
        </w:numPr>
      </w:pPr>
      <w:bookmarkStart w:id="2" w:name="_Toc22904603"/>
      <w:r>
        <w:lastRenderedPageBreak/>
        <w:t>KHÁCH HÀNG</w:t>
      </w:r>
      <w:bookmarkEnd w:id="2"/>
    </w:p>
    <w:p w:rsidR="00694ED1" w:rsidRDefault="00694ED1" w:rsidP="00694ED1">
      <w:pPr>
        <w:pStyle w:val="Heading2"/>
        <w:numPr>
          <w:ilvl w:val="1"/>
          <w:numId w:val="1"/>
        </w:numPr>
      </w:pPr>
      <w:bookmarkStart w:id="3" w:name="_Toc22904604"/>
      <w:r>
        <w:t>Mô hình quan hệ</w:t>
      </w:r>
      <w:bookmarkEnd w:id="3"/>
    </w:p>
    <w:p w:rsidR="00694ED1" w:rsidRPr="00694ED1" w:rsidRDefault="00676921" w:rsidP="00694ED1">
      <w:r>
        <w:object w:dxaOrig="7111" w:dyaOrig="1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8pt;height:90.6pt" o:ole="">
            <v:imagedata r:id="rId7" o:title=""/>
          </v:shape>
          <o:OLEObject Type="Embed" ProgID="Visio.Drawing.11" ShapeID="_x0000_i1025" DrawAspect="Content" ObjectID="_1633517368" r:id="rId8"/>
        </w:object>
      </w:r>
    </w:p>
    <w:p w:rsidR="00694ED1" w:rsidRDefault="00694ED1" w:rsidP="00694ED1">
      <w:pPr>
        <w:pStyle w:val="Heading2"/>
        <w:numPr>
          <w:ilvl w:val="1"/>
          <w:numId w:val="1"/>
        </w:numPr>
      </w:pPr>
      <w:bookmarkStart w:id="4" w:name="_Toc22904605"/>
      <w:r>
        <w:t>Bảng dữ liệu</w:t>
      </w:r>
      <w:bookmarkEnd w:id="4"/>
    </w:p>
    <w:p w:rsidR="00253BED" w:rsidRDefault="00253BED" w:rsidP="00253BED">
      <w:pPr>
        <w:pStyle w:val="Heading3"/>
        <w:numPr>
          <w:ilvl w:val="2"/>
          <w:numId w:val="1"/>
        </w:numPr>
      </w:pPr>
      <w:bookmarkStart w:id="5" w:name="_Toc22904606"/>
      <w:r>
        <w:t>Danh sách bảng: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3780"/>
        <w:gridCol w:w="4945"/>
      </w:tblGrid>
      <w:tr w:rsidR="00253BED" w:rsidTr="005B12C8">
        <w:tc>
          <w:tcPr>
            <w:tcW w:w="625" w:type="dxa"/>
            <w:shd w:val="pct15" w:color="auto" w:fill="auto"/>
          </w:tcPr>
          <w:p w:rsidR="00253BED" w:rsidRPr="00253BED" w:rsidRDefault="00253BED" w:rsidP="00253BED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780" w:type="dxa"/>
            <w:shd w:val="pct15" w:color="auto" w:fill="auto"/>
          </w:tcPr>
          <w:p w:rsidR="00253BED" w:rsidRPr="00253BED" w:rsidRDefault="00253BED" w:rsidP="00253BED">
            <w:pPr>
              <w:jc w:val="center"/>
              <w:rPr>
                <w:b/>
              </w:rPr>
            </w:pPr>
            <w:r w:rsidRPr="00253BED">
              <w:rPr>
                <w:b/>
              </w:rPr>
              <w:t>Table</w:t>
            </w:r>
          </w:p>
        </w:tc>
        <w:tc>
          <w:tcPr>
            <w:tcW w:w="4945" w:type="dxa"/>
            <w:shd w:val="pct15" w:color="auto" w:fill="auto"/>
          </w:tcPr>
          <w:p w:rsidR="00253BED" w:rsidRPr="00253BED" w:rsidRDefault="00253BED" w:rsidP="00253BED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253BED" w:rsidTr="005B12C8">
        <w:tc>
          <w:tcPr>
            <w:tcW w:w="625" w:type="dxa"/>
          </w:tcPr>
          <w:p w:rsidR="00253BED" w:rsidRDefault="00253BED" w:rsidP="00253BED">
            <w:pPr>
              <w:pStyle w:val="ListParagraph"/>
              <w:numPr>
                <w:ilvl w:val="0"/>
                <w:numId w:val="19"/>
              </w:numPr>
            </w:pPr>
          </w:p>
        </w:tc>
        <w:tc>
          <w:tcPr>
            <w:tcW w:w="3780" w:type="dxa"/>
          </w:tcPr>
          <w:p w:rsidR="00253BED" w:rsidRPr="00253BED" w:rsidRDefault="00253BED" w:rsidP="00253BED">
            <w:r w:rsidRPr="00253BED">
              <w:t>T_CUST_CUSTOMER</w:t>
            </w:r>
          </w:p>
        </w:tc>
        <w:tc>
          <w:tcPr>
            <w:tcW w:w="4945" w:type="dxa"/>
          </w:tcPr>
          <w:p w:rsidR="00253BED" w:rsidRPr="00253BED" w:rsidRDefault="00253BED" w:rsidP="00253BED">
            <w:r w:rsidRPr="00253BED">
              <w:t>Thông tin KH</w:t>
            </w:r>
          </w:p>
        </w:tc>
      </w:tr>
      <w:tr w:rsidR="00253BED" w:rsidTr="005B12C8">
        <w:tc>
          <w:tcPr>
            <w:tcW w:w="625" w:type="dxa"/>
          </w:tcPr>
          <w:p w:rsidR="00253BED" w:rsidRDefault="00253BED" w:rsidP="00253BED">
            <w:pPr>
              <w:pStyle w:val="ListParagraph"/>
              <w:numPr>
                <w:ilvl w:val="0"/>
                <w:numId w:val="19"/>
              </w:numPr>
            </w:pPr>
          </w:p>
        </w:tc>
        <w:tc>
          <w:tcPr>
            <w:tcW w:w="3780" w:type="dxa"/>
          </w:tcPr>
          <w:p w:rsidR="00253BED" w:rsidRPr="00253BED" w:rsidRDefault="00253BED" w:rsidP="00253BED">
            <w:r w:rsidRPr="00253BED">
              <w:t>T_CUST_CUSTOMER_FILE</w:t>
            </w:r>
          </w:p>
        </w:tc>
        <w:tc>
          <w:tcPr>
            <w:tcW w:w="4945" w:type="dxa"/>
          </w:tcPr>
          <w:p w:rsidR="00253BED" w:rsidRPr="00253BED" w:rsidRDefault="00253BED" w:rsidP="000D5879">
            <w:r w:rsidRPr="00253BED">
              <w:t>Thông tin file</w:t>
            </w:r>
            <w:r w:rsidR="000D5879">
              <w:t xml:space="preserve"> ảnh/</w:t>
            </w:r>
            <w:r w:rsidRPr="00253BED">
              <w:t>chữ ký của KH</w:t>
            </w:r>
          </w:p>
        </w:tc>
      </w:tr>
      <w:tr w:rsidR="00253BED" w:rsidTr="005B12C8">
        <w:tc>
          <w:tcPr>
            <w:tcW w:w="625" w:type="dxa"/>
          </w:tcPr>
          <w:p w:rsidR="00253BED" w:rsidRDefault="00253BED" w:rsidP="00253BED">
            <w:pPr>
              <w:pStyle w:val="ListParagraph"/>
              <w:numPr>
                <w:ilvl w:val="0"/>
                <w:numId w:val="19"/>
              </w:numPr>
            </w:pPr>
          </w:p>
        </w:tc>
        <w:tc>
          <w:tcPr>
            <w:tcW w:w="3780" w:type="dxa"/>
          </w:tcPr>
          <w:p w:rsidR="00253BED" w:rsidRPr="00253BED" w:rsidRDefault="00253BED" w:rsidP="00253BED">
            <w:r w:rsidRPr="00253BED">
              <w:t>T_CUST_CUSTOMER_CHANGE</w:t>
            </w:r>
          </w:p>
        </w:tc>
        <w:tc>
          <w:tcPr>
            <w:tcW w:w="4945" w:type="dxa"/>
          </w:tcPr>
          <w:p w:rsidR="00253BED" w:rsidRPr="00253BED" w:rsidRDefault="00253BED" w:rsidP="00253BED">
            <w:r w:rsidRPr="00253BED">
              <w:t>Thông tin thay đổi của KH</w:t>
            </w:r>
          </w:p>
        </w:tc>
      </w:tr>
      <w:tr w:rsidR="00253BED" w:rsidTr="005B12C8">
        <w:tc>
          <w:tcPr>
            <w:tcW w:w="625" w:type="dxa"/>
          </w:tcPr>
          <w:p w:rsidR="00253BED" w:rsidRDefault="00253BED" w:rsidP="00253BED">
            <w:pPr>
              <w:pStyle w:val="ListParagraph"/>
              <w:numPr>
                <w:ilvl w:val="0"/>
                <w:numId w:val="19"/>
              </w:numPr>
            </w:pPr>
          </w:p>
        </w:tc>
        <w:tc>
          <w:tcPr>
            <w:tcW w:w="3780" w:type="dxa"/>
          </w:tcPr>
          <w:p w:rsidR="00253BED" w:rsidRPr="00253BED" w:rsidRDefault="00253BED" w:rsidP="00253BED">
            <w:r w:rsidRPr="00253BED">
              <w:t>T_CUST_CUSTOMER_LOG</w:t>
            </w:r>
          </w:p>
        </w:tc>
        <w:tc>
          <w:tcPr>
            <w:tcW w:w="4945" w:type="dxa"/>
          </w:tcPr>
          <w:p w:rsidR="00253BED" w:rsidRDefault="00253BED" w:rsidP="00253BED">
            <w:r>
              <w:t>Bảng log thông tin khách hàng</w:t>
            </w:r>
          </w:p>
        </w:tc>
      </w:tr>
    </w:tbl>
    <w:p w:rsidR="00253BED" w:rsidRDefault="00253BED" w:rsidP="00253BED">
      <w:pPr>
        <w:pStyle w:val="Heading3"/>
        <w:ind w:left="1224"/>
      </w:pPr>
    </w:p>
    <w:p w:rsidR="00253BED" w:rsidRDefault="00253BED" w:rsidP="00253BED">
      <w:pPr>
        <w:pStyle w:val="Heading3"/>
        <w:numPr>
          <w:ilvl w:val="2"/>
          <w:numId w:val="1"/>
        </w:numPr>
      </w:pPr>
      <w:bookmarkStart w:id="6" w:name="_Toc22904607"/>
      <w:r>
        <w:t>Chi tiết bảng:</w:t>
      </w:r>
      <w:bookmarkEnd w:id="6"/>
    </w:p>
    <w:p w:rsidR="000D5879" w:rsidRDefault="000D5879" w:rsidP="000D5879">
      <w:pPr>
        <w:pStyle w:val="ListParagraph"/>
        <w:numPr>
          <w:ilvl w:val="0"/>
          <w:numId w:val="21"/>
        </w:numPr>
      </w:pPr>
      <w:r>
        <w:t>Bảng thông tin khách hàng: T_CUST_CUSTOMER:</w:t>
      </w:r>
    </w:p>
    <w:p w:rsidR="00234FB3" w:rsidRDefault="00234FB3" w:rsidP="00234FB3">
      <w:pPr>
        <w:spacing w:after="0" w:line="240" w:lineRule="auto"/>
        <w:rPr>
          <w:rFonts w:ascii="Tahoma" w:hAnsi="Tahoma" w:cs="Tahoma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9"/>
        <w:gridCol w:w="2709"/>
        <w:gridCol w:w="1800"/>
        <w:gridCol w:w="720"/>
        <w:gridCol w:w="810"/>
        <w:gridCol w:w="3240"/>
      </w:tblGrid>
      <w:tr w:rsidR="00234FB3" w:rsidRPr="0001638D" w:rsidTr="00767F1B">
        <w:tc>
          <w:tcPr>
            <w:tcW w:w="549" w:type="dxa"/>
            <w:shd w:val="pct15" w:color="auto" w:fill="auto"/>
          </w:tcPr>
          <w:p w:rsidR="00234FB3" w:rsidRPr="0001638D" w:rsidRDefault="00234FB3" w:rsidP="00767F1B">
            <w:pPr>
              <w:spacing w:after="0" w:line="24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709" w:type="dxa"/>
            <w:shd w:val="pct15" w:color="auto" w:fill="auto"/>
          </w:tcPr>
          <w:p w:rsidR="00234FB3" w:rsidRPr="0001638D" w:rsidRDefault="00234FB3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LUM</w:t>
            </w:r>
            <w:r>
              <w:rPr>
                <w:b/>
              </w:rPr>
              <w:t>N</w:t>
            </w:r>
            <w:r w:rsidRPr="0001638D">
              <w:rPr>
                <w:b/>
              </w:rPr>
              <w:t xml:space="preserve"> NAME</w:t>
            </w:r>
          </w:p>
        </w:tc>
        <w:tc>
          <w:tcPr>
            <w:tcW w:w="1800" w:type="dxa"/>
            <w:shd w:val="pct15" w:color="auto" w:fill="auto"/>
          </w:tcPr>
          <w:p w:rsidR="00234FB3" w:rsidRPr="0001638D" w:rsidRDefault="00234FB3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DATA TYPE</w:t>
            </w:r>
          </w:p>
        </w:tc>
        <w:tc>
          <w:tcPr>
            <w:tcW w:w="720" w:type="dxa"/>
            <w:shd w:val="pct15" w:color="auto" w:fill="auto"/>
          </w:tcPr>
          <w:p w:rsidR="00234FB3" w:rsidRPr="0001638D" w:rsidRDefault="00234FB3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KEY</w:t>
            </w:r>
          </w:p>
        </w:tc>
        <w:tc>
          <w:tcPr>
            <w:tcW w:w="810" w:type="dxa"/>
            <w:shd w:val="pct15" w:color="auto" w:fill="auto"/>
          </w:tcPr>
          <w:p w:rsidR="00234FB3" w:rsidRPr="0001638D" w:rsidRDefault="00234FB3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NOT NULL</w:t>
            </w:r>
          </w:p>
        </w:tc>
        <w:tc>
          <w:tcPr>
            <w:tcW w:w="3240" w:type="dxa"/>
            <w:shd w:val="pct15" w:color="auto" w:fill="auto"/>
          </w:tcPr>
          <w:p w:rsidR="00234FB3" w:rsidRPr="0001638D" w:rsidRDefault="00234FB3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NTENT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PK_CUST_CUSTOMER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Khóa của bảng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BRANCH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VARCHAR2(</w:t>
            </w:r>
            <w:r>
              <w:t>1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chi nhánh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SUB_BRANCH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VARCHAR2(</w:t>
            </w:r>
            <w:r>
              <w:t>1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PGD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MARKETING_ID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VARCHAR2(</w:t>
            </w:r>
            <w:r>
              <w:t>2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arketing ID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OMER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VARCHAR2(</w:t>
            </w:r>
            <w:r>
              <w:t>1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KH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ARD_ID_TYPE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VARCHAR2(1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giấy tờ: CMT/Hộ chiếu/ĐKKD/…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ARD_ID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2D368F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giấy tờ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ID_ISSUE_DAT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DATE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cấp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ID_EXPIRE_DAT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DATE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hết hạn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ID_ISSUE_PLAC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VARCHAR2(10</w:t>
            </w:r>
            <w:r>
              <w:t>00</w:t>
            </w:r>
            <w:r w:rsidRPr="002D368F">
              <w:t>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ơi cấp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OMER_TYP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KH: cá nhân/tổ chức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TAX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số thuế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NATIONAL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Quốc tịch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_FULL_NAM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Họ tên KH cá nhân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_GENDER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VARCHAR2(1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ới tính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_BIRTH_DAY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DATE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sinh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_BIRTH_PLAC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VARCHAR2(</w:t>
            </w:r>
            <w:r>
              <w:t>100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ơi sinh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_LIVE_IN_VIETNAM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>
              <w:t>INTEGER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inh sống ở VN??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_EMAIL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_MOBIL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VARCHAR2(</w:t>
            </w:r>
            <w:r>
              <w:t>5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_TEL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896E27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_CONTACT_ADDRESS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896E27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Địa chỉ liên hệ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UST_RESEDENCE_ADDRESS</w:t>
            </w:r>
          </w:p>
        </w:tc>
        <w:tc>
          <w:tcPr>
            <w:tcW w:w="1800" w:type="dxa"/>
            <w:shd w:val="clear" w:color="auto" w:fill="auto"/>
          </w:tcPr>
          <w:p w:rsidR="00234FB3" w:rsidRPr="00D609CA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D609CA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D609CA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D609CA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Địa chỉ thường chú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ONTACT_NAM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người liên hệ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ONTACT_GENDER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896E27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1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ới tính người liên hệ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ONTACT_RELATIONSHIP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896E27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Quan hệ (của người liên hệ) với KH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ONTACT_ADDRESS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234FB3" w:rsidRPr="00896E27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Địa chỉ người liên hệ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ONTACT_MOBILE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CONTACT_TEL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ORG_NAME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KH tổ chức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ORG_SHORT_NAME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viết tắt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ORG_TYPE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ổ chức: Ngân hàng/Cty tài chính/khác/…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ORG_CAREER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hình kinh doanh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ORG_ADDRESS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Địa chỉ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ORG_TEL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ORG_FAX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ORG_EMAIL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ORG_WEBSITE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NAME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người đại diện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GENDER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ới tính người đại diện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CARD_ID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giấy tờ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ID_ISSUE_DATE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2D368F">
              <w:t>DATE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Ngày cấp 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ID_ISSUE_PLACE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ơi cấp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NATIONAL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Quốc tịch người đại diện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IN_VIETNAM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>
              <w:t>INTEGER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ng ở VN??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POSITION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ị trí/Chức vụ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ADDRESS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Địa chỉ người đại diện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TEL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EMAIL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REPRE_MOBILE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STAFF_FLAG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>
              <w:t>INTEGER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à nhân viên VPBS??</w:t>
            </w:r>
          </w:p>
        </w:tc>
      </w:tr>
      <w:tr w:rsidR="00234FB3" w:rsidRPr="002D368F" w:rsidTr="00767F1B">
        <w:tc>
          <w:tcPr>
            <w:tcW w:w="549" w:type="dxa"/>
            <w:shd w:val="clear" w:color="auto" w:fill="auto"/>
          </w:tcPr>
          <w:p w:rsidR="00234FB3" w:rsidRPr="002D368F" w:rsidRDefault="00234FB3" w:rsidP="00234FB3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234FB3" w:rsidRPr="00CC6F52" w:rsidRDefault="00234FB3" w:rsidP="00767F1B">
            <w:r w:rsidRPr="00CC6F52">
              <w:t>C_NOTE</w:t>
            </w:r>
          </w:p>
        </w:tc>
        <w:tc>
          <w:tcPr>
            <w:tcW w:w="180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400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234FB3" w:rsidRPr="002D368F" w:rsidRDefault="00234FB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ông tin khác</w:t>
            </w:r>
          </w:p>
        </w:tc>
      </w:tr>
      <w:tr w:rsidR="00FD125C" w:rsidRPr="002D368F" w:rsidTr="00767F1B">
        <w:tc>
          <w:tcPr>
            <w:tcW w:w="549" w:type="dxa"/>
            <w:shd w:val="clear" w:color="auto" w:fill="auto"/>
          </w:tcPr>
          <w:p w:rsidR="00FD125C" w:rsidRPr="002D368F" w:rsidRDefault="00FD125C" w:rsidP="00FD125C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D125C" w:rsidRPr="00FD125C" w:rsidRDefault="00FD125C" w:rsidP="00FD125C">
            <w:r w:rsidRPr="00FD125C">
              <w:t>C_EDITOR_CODE</w:t>
            </w:r>
          </w:p>
        </w:tc>
        <w:tc>
          <w:tcPr>
            <w:tcW w:w="1800" w:type="dxa"/>
            <w:shd w:val="clear" w:color="auto" w:fill="auto"/>
          </w:tcPr>
          <w:p w:rsidR="00FD125C" w:rsidRPr="00896E27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D125C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User sửa</w:t>
            </w:r>
          </w:p>
        </w:tc>
      </w:tr>
      <w:tr w:rsidR="00FD125C" w:rsidRPr="002D368F" w:rsidTr="00767F1B">
        <w:tc>
          <w:tcPr>
            <w:tcW w:w="549" w:type="dxa"/>
            <w:shd w:val="clear" w:color="auto" w:fill="auto"/>
          </w:tcPr>
          <w:p w:rsidR="00FD125C" w:rsidRPr="002D368F" w:rsidRDefault="00FD125C" w:rsidP="00FD125C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D125C" w:rsidRPr="00FD125C" w:rsidRDefault="00FD125C" w:rsidP="00FD125C">
            <w:r w:rsidRPr="00FD125C">
              <w:t>C_EDIT_TIME</w:t>
            </w:r>
          </w:p>
        </w:tc>
        <w:tc>
          <w:tcPr>
            <w:tcW w:w="1800" w:type="dxa"/>
            <w:shd w:val="clear" w:color="auto" w:fill="auto"/>
          </w:tcPr>
          <w:p w:rsidR="00FD125C" w:rsidRPr="00896E27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2D368F">
              <w:t>DATE</w:t>
            </w:r>
          </w:p>
        </w:tc>
        <w:tc>
          <w:tcPr>
            <w:tcW w:w="72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D125C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sửa</w:t>
            </w:r>
          </w:p>
        </w:tc>
      </w:tr>
      <w:tr w:rsidR="00FD125C" w:rsidRPr="002D368F" w:rsidTr="00767F1B">
        <w:tc>
          <w:tcPr>
            <w:tcW w:w="549" w:type="dxa"/>
            <w:shd w:val="clear" w:color="auto" w:fill="auto"/>
          </w:tcPr>
          <w:p w:rsidR="00FD125C" w:rsidRPr="002D368F" w:rsidRDefault="00FD125C" w:rsidP="00FD125C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D125C" w:rsidRPr="00FD125C" w:rsidRDefault="00FD125C" w:rsidP="00FD125C">
            <w:r w:rsidRPr="00FD125C">
              <w:t>C_PROVINCE</w:t>
            </w:r>
          </w:p>
        </w:tc>
        <w:tc>
          <w:tcPr>
            <w:tcW w:w="1800" w:type="dxa"/>
            <w:shd w:val="clear" w:color="auto" w:fill="auto"/>
          </w:tcPr>
          <w:p w:rsidR="00FD125C" w:rsidRPr="00896E27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D125C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ỉnh/TP</w:t>
            </w:r>
          </w:p>
        </w:tc>
      </w:tr>
      <w:tr w:rsidR="00FD125C" w:rsidRPr="002D368F" w:rsidTr="00767F1B">
        <w:tc>
          <w:tcPr>
            <w:tcW w:w="549" w:type="dxa"/>
            <w:shd w:val="clear" w:color="auto" w:fill="auto"/>
          </w:tcPr>
          <w:p w:rsidR="00FD125C" w:rsidRPr="002D368F" w:rsidRDefault="00FD125C" w:rsidP="00FD125C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D125C" w:rsidRPr="00FD125C" w:rsidRDefault="00FD125C" w:rsidP="00FD125C">
            <w:r w:rsidRPr="00FD125C">
              <w:t>C_ORG_MOBILE</w:t>
            </w:r>
          </w:p>
        </w:tc>
        <w:tc>
          <w:tcPr>
            <w:tcW w:w="1800" w:type="dxa"/>
            <w:shd w:val="clear" w:color="auto" w:fill="auto"/>
          </w:tcPr>
          <w:p w:rsidR="00FD125C" w:rsidRPr="00896E27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D125C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i động tổ chức</w:t>
            </w:r>
          </w:p>
        </w:tc>
      </w:tr>
      <w:tr w:rsidR="00FD125C" w:rsidRPr="002D368F" w:rsidTr="00767F1B">
        <w:tc>
          <w:tcPr>
            <w:tcW w:w="549" w:type="dxa"/>
            <w:shd w:val="clear" w:color="auto" w:fill="auto"/>
          </w:tcPr>
          <w:p w:rsidR="00FD125C" w:rsidRPr="002D368F" w:rsidRDefault="00FD125C" w:rsidP="00FD125C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D125C" w:rsidRDefault="00FD125C" w:rsidP="00FD125C">
            <w:r w:rsidRPr="00FD125C">
              <w:t>C_AUTHEN_SIGN</w:t>
            </w:r>
          </w:p>
        </w:tc>
        <w:tc>
          <w:tcPr>
            <w:tcW w:w="1800" w:type="dxa"/>
            <w:shd w:val="clear" w:color="auto" w:fill="auto"/>
          </w:tcPr>
          <w:p w:rsidR="00FD125C" w:rsidRPr="00896E27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D125C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Hình thức xác thực chữ ký</w:t>
            </w:r>
          </w:p>
        </w:tc>
      </w:tr>
      <w:tr w:rsidR="00FD125C" w:rsidRPr="002D368F" w:rsidTr="00767F1B">
        <w:tc>
          <w:tcPr>
            <w:tcW w:w="549" w:type="dxa"/>
            <w:shd w:val="clear" w:color="auto" w:fill="auto"/>
          </w:tcPr>
          <w:p w:rsidR="00FD125C" w:rsidRPr="002D368F" w:rsidRDefault="00FD125C" w:rsidP="00FD125C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D125C" w:rsidRPr="00C0593D" w:rsidRDefault="00FD125C" w:rsidP="00FD125C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shd w:val="clear" w:color="auto" w:fill="auto"/>
          </w:tcPr>
          <w:p w:rsidR="00FD125C" w:rsidRPr="00896E27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D125C" w:rsidRPr="002D368F" w:rsidRDefault="00FD125C" w:rsidP="00FD125C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D125C" w:rsidRDefault="00FD125C" w:rsidP="00FD125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234FB3" w:rsidRDefault="00234FB3" w:rsidP="00234FB3"/>
    <w:p w:rsidR="0080471E" w:rsidRDefault="0080471E" w:rsidP="0080471E">
      <w:pPr>
        <w:pStyle w:val="ListParagraph"/>
        <w:ind w:left="1080"/>
      </w:pPr>
    </w:p>
    <w:p w:rsidR="0080471E" w:rsidRPr="000D5879" w:rsidRDefault="0080471E" w:rsidP="0080471E">
      <w:pPr>
        <w:pStyle w:val="ListParagraph"/>
        <w:numPr>
          <w:ilvl w:val="0"/>
          <w:numId w:val="21"/>
        </w:numPr>
      </w:pPr>
      <w:r>
        <w:t>Bảng thông tin chữ ký: T_CUST_CUSTOMER_FILE:</w:t>
      </w:r>
    </w:p>
    <w:tbl>
      <w:tblPr>
        <w:tblW w:w="93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0"/>
        <w:gridCol w:w="2705"/>
        <w:gridCol w:w="1816"/>
        <w:gridCol w:w="707"/>
        <w:gridCol w:w="810"/>
        <w:gridCol w:w="2767"/>
      </w:tblGrid>
      <w:tr w:rsidR="0080471E" w:rsidRPr="00D609CA" w:rsidTr="00A34EEF">
        <w:tc>
          <w:tcPr>
            <w:tcW w:w="550" w:type="dxa"/>
            <w:shd w:val="pct15" w:color="auto" w:fill="auto"/>
          </w:tcPr>
          <w:p w:rsidR="0080471E" w:rsidRPr="00D609CA" w:rsidRDefault="0080471E" w:rsidP="006E1CF4">
            <w:pPr>
              <w:spacing w:after="0" w:line="240" w:lineRule="auto"/>
              <w:jc w:val="center"/>
              <w:rPr>
                <w:b/>
              </w:rPr>
            </w:pPr>
            <w:r w:rsidRPr="00D609CA">
              <w:rPr>
                <w:b/>
              </w:rPr>
              <w:t>STT</w:t>
            </w:r>
          </w:p>
        </w:tc>
        <w:tc>
          <w:tcPr>
            <w:tcW w:w="2705" w:type="dxa"/>
            <w:shd w:val="pct15" w:color="auto" w:fill="auto"/>
          </w:tcPr>
          <w:p w:rsidR="0080471E" w:rsidRPr="00D609CA" w:rsidRDefault="0080471E" w:rsidP="006E1CF4">
            <w:pPr>
              <w:spacing w:after="0" w:line="240" w:lineRule="auto"/>
              <w:jc w:val="center"/>
              <w:rPr>
                <w:b/>
              </w:rPr>
            </w:pPr>
            <w:r w:rsidRPr="00D609CA">
              <w:rPr>
                <w:b/>
              </w:rPr>
              <w:t>COLUM</w:t>
            </w:r>
            <w:r>
              <w:rPr>
                <w:b/>
              </w:rPr>
              <w:t>N</w:t>
            </w:r>
            <w:r w:rsidRPr="00D609CA">
              <w:rPr>
                <w:b/>
              </w:rPr>
              <w:t xml:space="preserve"> NAME</w:t>
            </w:r>
          </w:p>
        </w:tc>
        <w:tc>
          <w:tcPr>
            <w:tcW w:w="1816" w:type="dxa"/>
            <w:shd w:val="pct15" w:color="auto" w:fill="auto"/>
          </w:tcPr>
          <w:p w:rsidR="0080471E" w:rsidRPr="00D609CA" w:rsidRDefault="0080471E" w:rsidP="006E1CF4">
            <w:pPr>
              <w:spacing w:after="0" w:line="240" w:lineRule="auto"/>
              <w:jc w:val="center"/>
              <w:rPr>
                <w:b/>
              </w:rPr>
            </w:pPr>
            <w:r w:rsidRPr="00D609CA">
              <w:rPr>
                <w:b/>
              </w:rPr>
              <w:t>DATA TYPE</w:t>
            </w:r>
          </w:p>
        </w:tc>
        <w:tc>
          <w:tcPr>
            <w:tcW w:w="707" w:type="dxa"/>
            <w:shd w:val="pct15" w:color="auto" w:fill="auto"/>
          </w:tcPr>
          <w:p w:rsidR="0080471E" w:rsidRPr="00D609CA" w:rsidRDefault="0080471E" w:rsidP="006E1CF4">
            <w:pPr>
              <w:spacing w:after="0" w:line="240" w:lineRule="auto"/>
              <w:jc w:val="center"/>
              <w:rPr>
                <w:b/>
              </w:rPr>
            </w:pPr>
            <w:r w:rsidRPr="00D609CA">
              <w:rPr>
                <w:b/>
              </w:rPr>
              <w:t>KEY</w:t>
            </w:r>
          </w:p>
        </w:tc>
        <w:tc>
          <w:tcPr>
            <w:tcW w:w="810" w:type="dxa"/>
            <w:shd w:val="pct15" w:color="auto" w:fill="auto"/>
          </w:tcPr>
          <w:p w:rsidR="0080471E" w:rsidRPr="00D609CA" w:rsidRDefault="0080471E" w:rsidP="006E1CF4">
            <w:pPr>
              <w:spacing w:after="0" w:line="240" w:lineRule="auto"/>
              <w:jc w:val="center"/>
              <w:rPr>
                <w:b/>
              </w:rPr>
            </w:pPr>
            <w:r w:rsidRPr="00D609CA">
              <w:rPr>
                <w:b/>
              </w:rPr>
              <w:t>NOT NULL</w:t>
            </w:r>
          </w:p>
        </w:tc>
        <w:tc>
          <w:tcPr>
            <w:tcW w:w="2767" w:type="dxa"/>
            <w:shd w:val="pct15" w:color="auto" w:fill="auto"/>
          </w:tcPr>
          <w:p w:rsidR="0080471E" w:rsidRPr="00D609CA" w:rsidRDefault="0080471E" w:rsidP="006E1CF4">
            <w:pPr>
              <w:spacing w:after="0" w:line="240" w:lineRule="auto"/>
              <w:jc w:val="center"/>
              <w:rPr>
                <w:b/>
              </w:rPr>
            </w:pPr>
            <w:r w:rsidRPr="00D609CA">
              <w:rPr>
                <w:b/>
              </w:rPr>
              <w:t>CONTENT</w:t>
            </w:r>
          </w:p>
        </w:tc>
      </w:tr>
      <w:tr w:rsidR="0080471E" w:rsidRPr="00D609CA" w:rsidTr="00A34EEF">
        <w:tc>
          <w:tcPr>
            <w:tcW w:w="550" w:type="dxa"/>
            <w:shd w:val="clear" w:color="auto" w:fill="auto"/>
          </w:tcPr>
          <w:p w:rsidR="0080471E" w:rsidRPr="00D609CA" w:rsidRDefault="0080471E" w:rsidP="005B12C8">
            <w:pPr>
              <w:pStyle w:val="ListParagraph"/>
              <w:numPr>
                <w:ilvl w:val="0"/>
                <w:numId w:val="25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0471E" w:rsidRPr="00D609CA" w:rsidRDefault="0080471E" w:rsidP="005B12C8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4123B">
              <w:rPr>
                <w:rFonts w:ascii="Tahoma" w:hAnsi="Tahoma" w:cs="Tahoma"/>
                <w:sz w:val="20"/>
                <w:szCs w:val="20"/>
              </w:rPr>
              <w:t>PK_</w:t>
            </w:r>
            <w:r>
              <w:rPr>
                <w:rFonts w:ascii="Tahoma" w:hAnsi="Tahoma" w:cs="Tahoma"/>
                <w:sz w:val="20"/>
                <w:szCs w:val="20"/>
              </w:rPr>
              <w:t>CUSTOMER</w:t>
            </w:r>
            <w:r w:rsidR="005B12C8">
              <w:rPr>
                <w:rFonts w:ascii="Tahoma" w:hAnsi="Tahoma" w:cs="Tahoma"/>
                <w:sz w:val="20"/>
                <w:szCs w:val="20"/>
              </w:rPr>
              <w:t>_FILE</w:t>
            </w:r>
          </w:p>
        </w:tc>
        <w:tc>
          <w:tcPr>
            <w:tcW w:w="1816" w:type="dxa"/>
            <w:shd w:val="clear" w:color="auto" w:fill="auto"/>
          </w:tcPr>
          <w:p w:rsidR="0080471E" w:rsidRPr="00D609CA" w:rsidRDefault="0080471E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DE5DC2"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707" w:type="dxa"/>
            <w:shd w:val="clear" w:color="auto" w:fill="auto"/>
          </w:tcPr>
          <w:p w:rsidR="0080471E" w:rsidRPr="00D609CA" w:rsidRDefault="0080471E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810" w:type="dxa"/>
            <w:shd w:val="clear" w:color="auto" w:fill="auto"/>
          </w:tcPr>
          <w:p w:rsidR="0080471E" w:rsidRPr="00D609CA" w:rsidRDefault="0080471E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0471E" w:rsidRPr="00D609CA" w:rsidRDefault="0080471E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hóa chính</w:t>
            </w:r>
          </w:p>
        </w:tc>
      </w:tr>
      <w:tr w:rsidR="0080471E" w:rsidRPr="00D609CA" w:rsidTr="00A34EEF">
        <w:tc>
          <w:tcPr>
            <w:tcW w:w="550" w:type="dxa"/>
            <w:shd w:val="clear" w:color="auto" w:fill="auto"/>
          </w:tcPr>
          <w:p w:rsidR="0080471E" w:rsidRPr="00D609CA" w:rsidRDefault="0080471E" w:rsidP="005B12C8">
            <w:pPr>
              <w:pStyle w:val="ListParagraph"/>
              <w:numPr>
                <w:ilvl w:val="0"/>
                <w:numId w:val="25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0471E" w:rsidRPr="0084123B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_CUSTOMER</w:t>
            </w:r>
          </w:p>
        </w:tc>
        <w:tc>
          <w:tcPr>
            <w:tcW w:w="1816" w:type="dxa"/>
            <w:shd w:val="clear" w:color="auto" w:fill="auto"/>
          </w:tcPr>
          <w:p w:rsidR="0080471E" w:rsidRPr="00DE5DC2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DE5DC2"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707" w:type="dxa"/>
            <w:shd w:val="clear" w:color="auto" w:fill="auto"/>
          </w:tcPr>
          <w:p w:rsidR="0080471E" w:rsidRDefault="0080471E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0471E" w:rsidRPr="00D609CA" w:rsidRDefault="005B12C8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2767" w:type="dxa"/>
            <w:shd w:val="clear" w:color="auto" w:fill="auto"/>
          </w:tcPr>
          <w:p w:rsidR="0080471E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hóa ngoại</w:t>
            </w:r>
          </w:p>
        </w:tc>
      </w:tr>
      <w:tr w:rsidR="005B12C8" w:rsidRPr="00D609CA" w:rsidTr="00A34EEF">
        <w:tc>
          <w:tcPr>
            <w:tcW w:w="550" w:type="dxa"/>
            <w:shd w:val="clear" w:color="auto" w:fill="auto"/>
          </w:tcPr>
          <w:p w:rsidR="005B12C8" w:rsidRPr="00D609CA" w:rsidRDefault="005B12C8" w:rsidP="005B12C8">
            <w:pPr>
              <w:pStyle w:val="ListParagraph"/>
              <w:numPr>
                <w:ilvl w:val="0"/>
                <w:numId w:val="25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5B12C8" w:rsidRDefault="005B12C8" w:rsidP="005B12C8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_NAME</w:t>
            </w:r>
          </w:p>
        </w:tc>
        <w:tc>
          <w:tcPr>
            <w:tcW w:w="1816" w:type="dxa"/>
            <w:shd w:val="clear" w:color="auto" w:fill="auto"/>
          </w:tcPr>
          <w:p w:rsidR="005B12C8" w:rsidRPr="00DE5DC2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707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file upload lên</w:t>
            </w:r>
          </w:p>
        </w:tc>
      </w:tr>
      <w:tr w:rsidR="005B12C8" w:rsidRPr="00D609CA" w:rsidTr="00A34EEF">
        <w:tc>
          <w:tcPr>
            <w:tcW w:w="550" w:type="dxa"/>
            <w:shd w:val="clear" w:color="auto" w:fill="auto"/>
          </w:tcPr>
          <w:p w:rsidR="005B12C8" w:rsidRPr="00D609CA" w:rsidRDefault="005B12C8" w:rsidP="005B12C8">
            <w:pPr>
              <w:pStyle w:val="ListParagraph"/>
              <w:numPr>
                <w:ilvl w:val="0"/>
                <w:numId w:val="25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_TYPE</w:t>
            </w:r>
          </w:p>
        </w:tc>
        <w:tc>
          <w:tcPr>
            <w:tcW w:w="1816" w:type="dxa"/>
            <w:shd w:val="clear" w:color="auto" w:fill="auto"/>
          </w:tcPr>
          <w:p w:rsidR="005B12C8" w:rsidRPr="00DE5DC2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707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file: ảnh/chữ ký 1/chữ ký 2</w:t>
            </w:r>
          </w:p>
        </w:tc>
      </w:tr>
      <w:tr w:rsidR="005B12C8" w:rsidRPr="00D609CA" w:rsidTr="00A34EEF">
        <w:tc>
          <w:tcPr>
            <w:tcW w:w="550" w:type="dxa"/>
            <w:shd w:val="clear" w:color="auto" w:fill="auto"/>
          </w:tcPr>
          <w:p w:rsidR="005B12C8" w:rsidRPr="00D609CA" w:rsidRDefault="005B12C8" w:rsidP="005B12C8">
            <w:pPr>
              <w:pStyle w:val="ListParagraph"/>
              <w:numPr>
                <w:ilvl w:val="0"/>
                <w:numId w:val="25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_FILE_NAME</w:t>
            </w:r>
          </w:p>
        </w:tc>
        <w:tc>
          <w:tcPr>
            <w:tcW w:w="1816" w:type="dxa"/>
            <w:shd w:val="clear" w:color="auto" w:fill="auto"/>
          </w:tcPr>
          <w:p w:rsidR="005B12C8" w:rsidRPr="00DE5DC2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707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file được lưu trên server</w:t>
            </w:r>
          </w:p>
        </w:tc>
      </w:tr>
      <w:tr w:rsidR="005B12C8" w:rsidRPr="00D609CA" w:rsidTr="00A34EEF">
        <w:tc>
          <w:tcPr>
            <w:tcW w:w="550" w:type="dxa"/>
            <w:shd w:val="clear" w:color="auto" w:fill="auto"/>
          </w:tcPr>
          <w:p w:rsidR="005B12C8" w:rsidRPr="00D609CA" w:rsidRDefault="005B12C8" w:rsidP="005B12C8">
            <w:pPr>
              <w:pStyle w:val="ListParagraph"/>
              <w:numPr>
                <w:ilvl w:val="0"/>
                <w:numId w:val="25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5B12C8">
              <w:rPr>
                <w:rFonts w:ascii="Tahoma" w:hAnsi="Tahoma" w:cs="Tahoma"/>
                <w:sz w:val="20"/>
                <w:szCs w:val="20"/>
              </w:rPr>
              <w:t>C_FILE_CONTENT</w:t>
            </w:r>
          </w:p>
        </w:tc>
        <w:tc>
          <w:tcPr>
            <w:tcW w:w="1816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LOB</w:t>
            </w:r>
          </w:p>
        </w:tc>
        <w:tc>
          <w:tcPr>
            <w:tcW w:w="707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ile ảnh được lưu trong database</w:t>
            </w:r>
          </w:p>
        </w:tc>
      </w:tr>
      <w:tr w:rsidR="005B12C8" w:rsidRPr="00D609CA" w:rsidTr="00A34EEF">
        <w:tc>
          <w:tcPr>
            <w:tcW w:w="550" w:type="dxa"/>
            <w:shd w:val="clear" w:color="auto" w:fill="auto"/>
          </w:tcPr>
          <w:p w:rsidR="005B12C8" w:rsidRPr="00D609CA" w:rsidRDefault="005B12C8" w:rsidP="005B12C8">
            <w:pPr>
              <w:pStyle w:val="ListParagraph"/>
              <w:numPr>
                <w:ilvl w:val="0"/>
                <w:numId w:val="25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5B12C8" w:rsidRPr="005B12C8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_CUSTOMER_CODE</w:t>
            </w:r>
          </w:p>
        </w:tc>
        <w:tc>
          <w:tcPr>
            <w:tcW w:w="1816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707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5B12C8" w:rsidRDefault="005B12C8" w:rsidP="006E1CF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KH</w:t>
            </w:r>
          </w:p>
        </w:tc>
      </w:tr>
    </w:tbl>
    <w:p w:rsidR="0080471E" w:rsidRDefault="0080471E" w:rsidP="0080471E"/>
    <w:p w:rsidR="00694ED1" w:rsidRDefault="00694ED1" w:rsidP="00694ED1">
      <w:pPr>
        <w:pStyle w:val="Heading2"/>
        <w:numPr>
          <w:ilvl w:val="1"/>
          <w:numId w:val="1"/>
        </w:numPr>
      </w:pPr>
      <w:bookmarkStart w:id="7" w:name="_Toc22904608"/>
      <w:r>
        <w:t>Package/Store</w:t>
      </w:r>
      <w:bookmarkEnd w:id="7"/>
    </w:p>
    <w:p w:rsidR="0080471E" w:rsidRDefault="0080471E" w:rsidP="0080471E">
      <w:pPr>
        <w:pStyle w:val="Heading3"/>
        <w:numPr>
          <w:ilvl w:val="2"/>
          <w:numId w:val="1"/>
        </w:numPr>
      </w:pPr>
      <w:bookmarkStart w:id="8" w:name="_Toc22904609"/>
      <w:r>
        <w:t xml:space="preserve">Danh sách </w:t>
      </w:r>
      <w:r w:rsidR="005B12C8">
        <w:t>packa</w:t>
      </w:r>
      <w:r>
        <w:t>ge:</w:t>
      </w:r>
      <w:bookmarkEnd w:id="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3960"/>
        <w:gridCol w:w="4765"/>
      </w:tblGrid>
      <w:tr w:rsidR="0080471E" w:rsidTr="005B12C8">
        <w:tc>
          <w:tcPr>
            <w:tcW w:w="625" w:type="dxa"/>
            <w:shd w:val="pct15" w:color="auto" w:fill="auto"/>
          </w:tcPr>
          <w:p w:rsidR="0080471E" w:rsidRPr="00253BED" w:rsidRDefault="0080471E" w:rsidP="006E1CF4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960" w:type="dxa"/>
            <w:shd w:val="pct15" w:color="auto" w:fill="auto"/>
          </w:tcPr>
          <w:p w:rsidR="0080471E" w:rsidRPr="00253BED" w:rsidRDefault="005B12C8" w:rsidP="006E1CF4">
            <w:pPr>
              <w:jc w:val="center"/>
              <w:rPr>
                <w:b/>
              </w:rPr>
            </w:pPr>
            <w:r>
              <w:rPr>
                <w:b/>
              </w:rPr>
              <w:t>Package name</w:t>
            </w:r>
          </w:p>
        </w:tc>
        <w:tc>
          <w:tcPr>
            <w:tcW w:w="4765" w:type="dxa"/>
            <w:shd w:val="pct15" w:color="auto" w:fill="auto"/>
          </w:tcPr>
          <w:p w:rsidR="0080471E" w:rsidRPr="00253BED" w:rsidRDefault="0080471E" w:rsidP="006E1CF4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80471E" w:rsidTr="005B12C8">
        <w:tc>
          <w:tcPr>
            <w:tcW w:w="625" w:type="dxa"/>
          </w:tcPr>
          <w:p w:rsidR="0080471E" w:rsidRDefault="0080471E" w:rsidP="005B12C8">
            <w:pPr>
              <w:pStyle w:val="ListParagraph"/>
              <w:numPr>
                <w:ilvl w:val="0"/>
                <w:numId w:val="23"/>
              </w:numPr>
            </w:pPr>
          </w:p>
        </w:tc>
        <w:tc>
          <w:tcPr>
            <w:tcW w:w="3960" w:type="dxa"/>
          </w:tcPr>
          <w:p w:rsidR="0080471E" w:rsidRPr="00253BED" w:rsidRDefault="0080471E" w:rsidP="006E1CF4">
            <w:r w:rsidRPr="00253BED">
              <w:t>CUST_CUSTOMER</w:t>
            </w:r>
          </w:p>
        </w:tc>
        <w:tc>
          <w:tcPr>
            <w:tcW w:w="4765" w:type="dxa"/>
          </w:tcPr>
          <w:p w:rsidR="0080471E" w:rsidRPr="00253BED" w:rsidRDefault="005B12C8" w:rsidP="006E1CF4">
            <w:r>
              <w:t>Xử lý thông tin liên quan tới khách hàng</w:t>
            </w:r>
          </w:p>
        </w:tc>
      </w:tr>
      <w:tr w:rsidR="0080471E" w:rsidTr="005B12C8">
        <w:tc>
          <w:tcPr>
            <w:tcW w:w="625" w:type="dxa"/>
          </w:tcPr>
          <w:p w:rsidR="0080471E" w:rsidRDefault="0080471E" w:rsidP="005B12C8">
            <w:pPr>
              <w:pStyle w:val="ListParagraph"/>
              <w:numPr>
                <w:ilvl w:val="0"/>
                <w:numId w:val="23"/>
              </w:numPr>
            </w:pPr>
          </w:p>
        </w:tc>
        <w:tc>
          <w:tcPr>
            <w:tcW w:w="3960" w:type="dxa"/>
          </w:tcPr>
          <w:p w:rsidR="0080471E" w:rsidRPr="00253BED" w:rsidRDefault="005B12C8" w:rsidP="006E1CF4">
            <w:r w:rsidRPr="005B12C8">
              <w:t>CUST_CUSTOMER_FILE</w:t>
            </w:r>
          </w:p>
        </w:tc>
        <w:tc>
          <w:tcPr>
            <w:tcW w:w="4765" w:type="dxa"/>
          </w:tcPr>
          <w:p w:rsidR="0080471E" w:rsidRPr="00253BED" w:rsidRDefault="005B12C8" w:rsidP="006E1CF4">
            <w:r>
              <w:t>Xử lý file ảnh/chữ ký</w:t>
            </w:r>
          </w:p>
        </w:tc>
      </w:tr>
    </w:tbl>
    <w:p w:rsidR="0080471E" w:rsidRDefault="0080471E" w:rsidP="0080471E">
      <w:pPr>
        <w:pStyle w:val="Heading3"/>
        <w:ind w:left="1224"/>
      </w:pPr>
    </w:p>
    <w:p w:rsidR="0080471E" w:rsidRDefault="00480E78" w:rsidP="0080471E">
      <w:pPr>
        <w:pStyle w:val="Heading3"/>
        <w:numPr>
          <w:ilvl w:val="2"/>
          <w:numId w:val="1"/>
        </w:numPr>
      </w:pPr>
      <w:bookmarkStart w:id="9" w:name="_Toc22904610"/>
      <w:r>
        <w:t>Danh sách</w:t>
      </w:r>
      <w:r w:rsidR="0080471E">
        <w:t xml:space="preserve"> </w:t>
      </w:r>
      <w:r w:rsidR="005B12C8">
        <w:t>Store/Function</w:t>
      </w:r>
      <w:r w:rsidR="0080471E">
        <w:t>:</w:t>
      </w:r>
      <w:bookmarkEnd w:id="9"/>
    </w:p>
    <w:p w:rsidR="005B12C8" w:rsidRPr="005B12C8" w:rsidRDefault="005B12C8" w:rsidP="005B12C8">
      <w:pPr>
        <w:pStyle w:val="ListParagraph"/>
        <w:numPr>
          <w:ilvl w:val="0"/>
          <w:numId w:val="21"/>
        </w:numPr>
      </w:pPr>
      <w:r>
        <w:t xml:space="preserve">Package: </w:t>
      </w:r>
      <w:r w:rsidRPr="00253BED">
        <w:t>CUST_CUSTOM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3960"/>
        <w:gridCol w:w="4765"/>
      </w:tblGrid>
      <w:tr w:rsidR="005B12C8" w:rsidTr="005B12C8">
        <w:tc>
          <w:tcPr>
            <w:tcW w:w="625" w:type="dxa"/>
            <w:shd w:val="pct15" w:color="auto" w:fill="auto"/>
          </w:tcPr>
          <w:p w:rsidR="005B12C8" w:rsidRPr="00253BED" w:rsidRDefault="005B12C8" w:rsidP="006E1CF4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960" w:type="dxa"/>
            <w:shd w:val="pct15" w:color="auto" w:fill="auto"/>
          </w:tcPr>
          <w:p w:rsidR="005B12C8" w:rsidRPr="00253BED" w:rsidRDefault="005B12C8" w:rsidP="006E1CF4">
            <w:pPr>
              <w:jc w:val="center"/>
              <w:rPr>
                <w:b/>
              </w:rPr>
            </w:pPr>
            <w:r>
              <w:rPr>
                <w:b/>
              </w:rPr>
              <w:t>Store procedure/Function</w:t>
            </w:r>
          </w:p>
        </w:tc>
        <w:tc>
          <w:tcPr>
            <w:tcW w:w="4765" w:type="dxa"/>
            <w:shd w:val="pct15" w:color="auto" w:fill="auto"/>
          </w:tcPr>
          <w:p w:rsidR="005B12C8" w:rsidRPr="00253BED" w:rsidRDefault="005B12C8" w:rsidP="006E1CF4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5B12C8" w:rsidTr="005B12C8">
        <w:tc>
          <w:tcPr>
            <w:tcW w:w="625" w:type="dxa"/>
          </w:tcPr>
          <w:p w:rsidR="005B12C8" w:rsidRDefault="005B12C8" w:rsidP="005B12C8">
            <w:pPr>
              <w:pStyle w:val="ListParagraph"/>
              <w:numPr>
                <w:ilvl w:val="0"/>
                <w:numId w:val="24"/>
              </w:numPr>
            </w:pPr>
          </w:p>
        </w:tc>
        <w:tc>
          <w:tcPr>
            <w:tcW w:w="3960" w:type="dxa"/>
          </w:tcPr>
          <w:p w:rsidR="005B12C8" w:rsidRPr="00253BED" w:rsidRDefault="005B12C8" w:rsidP="006E1CF4">
            <w:r w:rsidRPr="005B12C8">
              <w:t>get_all_customer</w:t>
            </w:r>
          </w:p>
        </w:tc>
        <w:tc>
          <w:tcPr>
            <w:tcW w:w="4765" w:type="dxa"/>
          </w:tcPr>
          <w:p w:rsidR="005B12C8" w:rsidRPr="00253BED" w:rsidRDefault="005B12C8" w:rsidP="006E1CF4">
            <w:r>
              <w:t>Lấy thông danh sách khách hàng có phân trang</w:t>
            </w:r>
          </w:p>
        </w:tc>
      </w:tr>
      <w:tr w:rsidR="005B12C8" w:rsidTr="005B12C8">
        <w:tc>
          <w:tcPr>
            <w:tcW w:w="625" w:type="dxa"/>
          </w:tcPr>
          <w:p w:rsidR="005B12C8" w:rsidRDefault="005B12C8" w:rsidP="005B12C8">
            <w:pPr>
              <w:pStyle w:val="ListParagraph"/>
              <w:numPr>
                <w:ilvl w:val="0"/>
                <w:numId w:val="24"/>
              </w:numPr>
            </w:pPr>
          </w:p>
        </w:tc>
        <w:tc>
          <w:tcPr>
            <w:tcW w:w="3960" w:type="dxa"/>
          </w:tcPr>
          <w:p w:rsidR="005B12C8" w:rsidRPr="00253BED" w:rsidRDefault="005B12C8" w:rsidP="006E1CF4">
            <w:r w:rsidRPr="005B12C8">
              <w:t>get_single</w:t>
            </w:r>
          </w:p>
        </w:tc>
        <w:tc>
          <w:tcPr>
            <w:tcW w:w="4765" w:type="dxa"/>
          </w:tcPr>
          <w:p w:rsidR="005B12C8" w:rsidRPr="00253BED" w:rsidRDefault="005B12C8" w:rsidP="006E1CF4">
            <w:r>
              <w:t>Lấy thông tin chi tiết về khách hàng</w:t>
            </w:r>
          </w:p>
        </w:tc>
      </w:tr>
      <w:tr w:rsidR="005B12C8" w:rsidTr="005B12C8">
        <w:tc>
          <w:tcPr>
            <w:tcW w:w="625" w:type="dxa"/>
          </w:tcPr>
          <w:p w:rsidR="005B12C8" w:rsidRDefault="005B12C8" w:rsidP="005B12C8">
            <w:pPr>
              <w:pStyle w:val="ListParagraph"/>
              <w:numPr>
                <w:ilvl w:val="0"/>
                <w:numId w:val="24"/>
              </w:numPr>
            </w:pPr>
          </w:p>
        </w:tc>
        <w:tc>
          <w:tcPr>
            <w:tcW w:w="3960" w:type="dxa"/>
          </w:tcPr>
          <w:p w:rsidR="005B12C8" w:rsidRPr="005B12C8" w:rsidRDefault="005B12C8" w:rsidP="006E1CF4">
            <w:r w:rsidRPr="005B12C8">
              <w:t>update_individual</w:t>
            </w:r>
          </w:p>
        </w:tc>
        <w:tc>
          <w:tcPr>
            <w:tcW w:w="4765" w:type="dxa"/>
          </w:tcPr>
          <w:p w:rsidR="005B12C8" w:rsidRPr="00253BED" w:rsidRDefault="005B12C8" w:rsidP="006E1CF4">
            <w:r>
              <w:t>Cập nhật thông tin khách hàng cá nhân</w:t>
            </w:r>
          </w:p>
        </w:tc>
      </w:tr>
      <w:tr w:rsidR="005B12C8" w:rsidTr="005B12C8">
        <w:tc>
          <w:tcPr>
            <w:tcW w:w="625" w:type="dxa"/>
          </w:tcPr>
          <w:p w:rsidR="005B12C8" w:rsidRDefault="005B12C8" w:rsidP="005B12C8">
            <w:pPr>
              <w:pStyle w:val="ListParagraph"/>
              <w:numPr>
                <w:ilvl w:val="0"/>
                <w:numId w:val="24"/>
              </w:numPr>
            </w:pPr>
          </w:p>
        </w:tc>
        <w:tc>
          <w:tcPr>
            <w:tcW w:w="3960" w:type="dxa"/>
          </w:tcPr>
          <w:p w:rsidR="005B12C8" w:rsidRPr="005B12C8" w:rsidRDefault="00A34EEF" w:rsidP="00A34EEF">
            <w:r w:rsidRPr="00A34EEF">
              <w:t>update_organization</w:t>
            </w:r>
          </w:p>
        </w:tc>
        <w:tc>
          <w:tcPr>
            <w:tcW w:w="4765" w:type="dxa"/>
          </w:tcPr>
          <w:p w:rsidR="005B12C8" w:rsidRPr="00253BED" w:rsidRDefault="005B12C8" w:rsidP="006E1CF4">
            <w:r>
              <w:t>Cập nhật thông tin KH tổ chức</w:t>
            </w:r>
          </w:p>
        </w:tc>
      </w:tr>
      <w:tr w:rsidR="005B12C8" w:rsidTr="005B12C8">
        <w:tc>
          <w:tcPr>
            <w:tcW w:w="625" w:type="dxa"/>
          </w:tcPr>
          <w:p w:rsidR="005B12C8" w:rsidRDefault="005B12C8" w:rsidP="005B12C8">
            <w:pPr>
              <w:pStyle w:val="ListParagraph"/>
              <w:numPr>
                <w:ilvl w:val="0"/>
                <w:numId w:val="24"/>
              </w:numPr>
            </w:pPr>
          </w:p>
        </w:tc>
        <w:tc>
          <w:tcPr>
            <w:tcW w:w="3960" w:type="dxa"/>
          </w:tcPr>
          <w:p w:rsidR="005B12C8" w:rsidRPr="005B12C8" w:rsidRDefault="005B12C8" w:rsidP="006E1CF4">
            <w:r w:rsidRPr="005B12C8">
              <w:t>delete_customer</w:t>
            </w:r>
          </w:p>
        </w:tc>
        <w:tc>
          <w:tcPr>
            <w:tcW w:w="4765" w:type="dxa"/>
          </w:tcPr>
          <w:p w:rsidR="005B12C8" w:rsidRPr="00253BED" w:rsidRDefault="005B12C8" w:rsidP="006E1CF4">
            <w:r>
              <w:t>Xóa thông tin KH</w:t>
            </w:r>
          </w:p>
        </w:tc>
      </w:tr>
      <w:tr w:rsidR="005B12C8" w:rsidTr="005B12C8">
        <w:tc>
          <w:tcPr>
            <w:tcW w:w="625" w:type="dxa"/>
          </w:tcPr>
          <w:p w:rsidR="005B12C8" w:rsidRDefault="005B12C8" w:rsidP="005B12C8">
            <w:pPr>
              <w:pStyle w:val="ListParagraph"/>
              <w:numPr>
                <w:ilvl w:val="0"/>
                <w:numId w:val="24"/>
              </w:numPr>
            </w:pPr>
          </w:p>
        </w:tc>
        <w:tc>
          <w:tcPr>
            <w:tcW w:w="3960" w:type="dxa"/>
          </w:tcPr>
          <w:p w:rsidR="005B12C8" w:rsidRPr="005B12C8" w:rsidRDefault="005B12C8" w:rsidP="006E1CF4">
            <w:r w:rsidRPr="005B12C8">
              <w:t>check_customer_code</w:t>
            </w:r>
          </w:p>
        </w:tc>
        <w:tc>
          <w:tcPr>
            <w:tcW w:w="4765" w:type="dxa"/>
          </w:tcPr>
          <w:p w:rsidR="005B12C8" w:rsidRPr="00253BED" w:rsidRDefault="005B12C8" w:rsidP="006E1CF4">
            <w:r>
              <w:t>Hàm kiểm tra mã KH xem tồn tại chưa</w:t>
            </w:r>
          </w:p>
        </w:tc>
      </w:tr>
      <w:tr w:rsidR="005B12C8" w:rsidTr="005B12C8">
        <w:tc>
          <w:tcPr>
            <w:tcW w:w="625" w:type="dxa"/>
          </w:tcPr>
          <w:p w:rsidR="005B12C8" w:rsidRDefault="005B12C8" w:rsidP="005B12C8">
            <w:pPr>
              <w:pStyle w:val="ListParagraph"/>
              <w:numPr>
                <w:ilvl w:val="0"/>
                <w:numId w:val="24"/>
              </w:numPr>
            </w:pPr>
          </w:p>
        </w:tc>
        <w:tc>
          <w:tcPr>
            <w:tcW w:w="3960" w:type="dxa"/>
          </w:tcPr>
          <w:p w:rsidR="005B12C8" w:rsidRDefault="005B12C8" w:rsidP="006E1CF4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….</w:t>
            </w:r>
          </w:p>
        </w:tc>
        <w:tc>
          <w:tcPr>
            <w:tcW w:w="4765" w:type="dxa"/>
          </w:tcPr>
          <w:p w:rsidR="005B12C8" w:rsidRPr="00253BED" w:rsidRDefault="005B12C8" w:rsidP="006E1CF4"/>
        </w:tc>
      </w:tr>
    </w:tbl>
    <w:p w:rsidR="005B12C8" w:rsidRPr="005B12C8" w:rsidRDefault="005B12C8" w:rsidP="005B12C8">
      <w:pPr>
        <w:pStyle w:val="ListParagraph"/>
        <w:numPr>
          <w:ilvl w:val="0"/>
          <w:numId w:val="21"/>
        </w:numPr>
      </w:pPr>
      <w:r>
        <w:t xml:space="preserve">Package: </w:t>
      </w:r>
      <w:r w:rsidRPr="00253BED">
        <w:t>CUST_CUSTOMER</w:t>
      </w:r>
      <w:r>
        <w:t>_FI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3960"/>
        <w:gridCol w:w="4765"/>
      </w:tblGrid>
      <w:tr w:rsidR="005B12C8" w:rsidTr="005B12C8">
        <w:tc>
          <w:tcPr>
            <w:tcW w:w="625" w:type="dxa"/>
            <w:shd w:val="pct15" w:color="auto" w:fill="auto"/>
          </w:tcPr>
          <w:p w:rsidR="005B12C8" w:rsidRPr="00253BED" w:rsidRDefault="005B12C8" w:rsidP="006E1CF4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960" w:type="dxa"/>
            <w:shd w:val="pct15" w:color="auto" w:fill="auto"/>
          </w:tcPr>
          <w:p w:rsidR="005B12C8" w:rsidRPr="00253BED" w:rsidRDefault="005B12C8" w:rsidP="006E1CF4">
            <w:pPr>
              <w:jc w:val="center"/>
              <w:rPr>
                <w:b/>
              </w:rPr>
            </w:pPr>
            <w:r>
              <w:rPr>
                <w:b/>
              </w:rPr>
              <w:t>Store procedure/Function</w:t>
            </w:r>
          </w:p>
        </w:tc>
        <w:tc>
          <w:tcPr>
            <w:tcW w:w="4765" w:type="dxa"/>
            <w:shd w:val="pct15" w:color="auto" w:fill="auto"/>
          </w:tcPr>
          <w:p w:rsidR="005B12C8" w:rsidRPr="00253BED" w:rsidRDefault="005B12C8" w:rsidP="006E1CF4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5B12C8" w:rsidTr="005B12C8">
        <w:tc>
          <w:tcPr>
            <w:tcW w:w="625" w:type="dxa"/>
          </w:tcPr>
          <w:p w:rsidR="005B12C8" w:rsidRDefault="005B12C8" w:rsidP="005B12C8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3960" w:type="dxa"/>
          </w:tcPr>
          <w:p w:rsidR="005B12C8" w:rsidRPr="00253BED" w:rsidRDefault="005B12C8" w:rsidP="006E1CF4"/>
        </w:tc>
        <w:tc>
          <w:tcPr>
            <w:tcW w:w="4765" w:type="dxa"/>
          </w:tcPr>
          <w:p w:rsidR="005B12C8" w:rsidRPr="00253BED" w:rsidRDefault="005B12C8" w:rsidP="006E1CF4"/>
        </w:tc>
      </w:tr>
      <w:tr w:rsidR="005B12C8" w:rsidTr="005B12C8">
        <w:tc>
          <w:tcPr>
            <w:tcW w:w="625" w:type="dxa"/>
          </w:tcPr>
          <w:p w:rsidR="005B12C8" w:rsidRDefault="005B12C8" w:rsidP="005B12C8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3960" w:type="dxa"/>
          </w:tcPr>
          <w:p w:rsidR="005B12C8" w:rsidRPr="00253BED" w:rsidRDefault="005B12C8" w:rsidP="006E1CF4"/>
        </w:tc>
        <w:tc>
          <w:tcPr>
            <w:tcW w:w="4765" w:type="dxa"/>
          </w:tcPr>
          <w:p w:rsidR="005B12C8" w:rsidRPr="00253BED" w:rsidRDefault="005B12C8" w:rsidP="006E1CF4"/>
        </w:tc>
      </w:tr>
    </w:tbl>
    <w:p w:rsidR="00480E78" w:rsidRDefault="00480E78" w:rsidP="00480E78">
      <w:pPr>
        <w:pStyle w:val="Heading3"/>
        <w:numPr>
          <w:ilvl w:val="2"/>
          <w:numId w:val="1"/>
        </w:numPr>
      </w:pPr>
      <w:bookmarkStart w:id="10" w:name="_Toc22904611"/>
      <w:r>
        <w:t>Chi tiết Store/Function:</w:t>
      </w:r>
      <w:bookmarkEnd w:id="10"/>
    </w:p>
    <w:p w:rsidR="00480E78" w:rsidRDefault="00480E78" w:rsidP="00480E78">
      <w:pPr>
        <w:pStyle w:val="ListParagraph"/>
        <w:numPr>
          <w:ilvl w:val="0"/>
          <w:numId w:val="21"/>
        </w:numPr>
      </w:pPr>
      <w:r>
        <w:t>Store procedure: get_all_customer</w:t>
      </w:r>
    </w:p>
    <w:tbl>
      <w:tblPr>
        <w:tblW w:w="93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9"/>
        <w:gridCol w:w="2709"/>
        <w:gridCol w:w="1800"/>
        <w:gridCol w:w="810"/>
        <w:gridCol w:w="3487"/>
      </w:tblGrid>
      <w:tr w:rsidR="00480E78" w:rsidRPr="0001638D" w:rsidTr="00A34EEF">
        <w:tc>
          <w:tcPr>
            <w:tcW w:w="549" w:type="dxa"/>
            <w:shd w:val="pct15" w:color="auto" w:fill="auto"/>
          </w:tcPr>
          <w:p w:rsidR="00480E78" w:rsidRPr="0001638D" w:rsidRDefault="00480E78" w:rsidP="005B0C09">
            <w:pPr>
              <w:spacing w:after="0" w:line="24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709" w:type="dxa"/>
            <w:shd w:val="pct15" w:color="auto" w:fill="auto"/>
          </w:tcPr>
          <w:p w:rsidR="00480E78" w:rsidRPr="0001638D" w:rsidRDefault="00480E78" w:rsidP="005B0C09">
            <w:pPr>
              <w:spacing w:after="0" w:line="240" w:lineRule="auto"/>
              <w:jc w:val="center"/>
              <w:rPr>
                <w:b/>
              </w:rPr>
            </w:pPr>
            <w:r>
              <w:rPr>
                <w:b/>
              </w:rPr>
              <w:t>Parameter</w:t>
            </w:r>
          </w:p>
        </w:tc>
        <w:tc>
          <w:tcPr>
            <w:tcW w:w="1800" w:type="dxa"/>
            <w:shd w:val="pct15" w:color="auto" w:fill="auto"/>
          </w:tcPr>
          <w:p w:rsidR="00480E78" w:rsidRPr="0001638D" w:rsidRDefault="00480E78" w:rsidP="00480E78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D</w:t>
            </w:r>
            <w:r>
              <w:rPr>
                <w:b/>
              </w:rPr>
              <w:t>ata type</w:t>
            </w:r>
          </w:p>
        </w:tc>
        <w:tc>
          <w:tcPr>
            <w:tcW w:w="810" w:type="dxa"/>
            <w:shd w:val="pct15" w:color="auto" w:fill="auto"/>
          </w:tcPr>
          <w:p w:rsidR="00480E78" w:rsidRPr="0001638D" w:rsidRDefault="00480E78" w:rsidP="00480E78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O</w:t>
            </w:r>
            <w:r>
              <w:rPr>
                <w:b/>
              </w:rPr>
              <w:t>ut</w:t>
            </w:r>
          </w:p>
        </w:tc>
        <w:tc>
          <w:tcPr>
            <w:tcW w:w="3487" w:type="dxa"/>
            <w:shd w:val="pct15" w:color="auto" w:fill="auto"/>
          </w:tcPr>
          <w:p w:rsidR="00480E78" w:rsidRPr="0001638D" w:rsidRDefault="00480E78" w:rsidP="005B0C09">
            <w:pPr>
              <w:spacing w:after="0" w:line="240" w:lineRule="auto"/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480E78" w:rsidRPr="00166183" w:rsidTr="00A34EEF">
        <w:tc>
          <w:tcPr>
            <w:tcW w:w="549" w:type="dxa"/>
            <w:shd w:val="clear" w:color="auto" w:fill="auto"/>
          </w:tcPr>
          <w:p w:rsidR="00480E78" w:rsidRPr="002D368F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  <w:vAlign w:val="bottom"/>
          </w:tcPr>
          <w:p w:rsidR="00480E78" w:rsidRPr="003832EA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p_str_customer_typ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480E78" w:rsidRPr="007F661C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487" w:type="dxa"/>
            <w:shd w:val="clear" w:color="auto" w:fill="auto"/>
          </w:tcPr>
          <w:p w:rsidR="00480E78" w:rsidRPr="00166183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KH: Cá nhân/Tổ chức</w:t>
            </w:r>
          </w:p>
        </w:tc>
      </w:tr>
      <w:tr w:rsidR="00480E78" w:rsidRPr="002D368F" w:rsidTr="00A34EEF">
        <w:tc>
          <w:tcPr>
            <w:tcW w:w="549" w:type="dxa"/>
            <w:shd w:val="clear" w:color="auto" w:fill="auto"/>
          </w:tcPr>
          <w:p w:rsidR="00480E78" w:rsidRPr="00166183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  <w:vAlign w:val="bottom"/>
          </w:tcPr>
          <w:p w:rsidR="00480E78" w:rsidRPr="003832EA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p_str_customer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480E78" w:rsidRPr="007F661C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487" w:type="dxa"/>
            <w:shd w:val="clear" w:color="auto" w:fill="auto"/>
          </w:tcPr>
          <w:p w:rsidR="00480E78" w:rsidRPr="002D368F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KH</w:t>
            </w:r>
          </w:p>
        </w:tc>
      </w:tr>
      <w:tr w:rsidR="00480E78" w:rsidRPr="002D368F" w:rsidTr="00A34EEF">
        <w:tc>
          <w:tcPr>
            <w:tcW w:w="549" w:type="dxa"/>
            <w:shd w:val="clear" w:color="auto" w:fill="auto"/>
          </w:tcPr>
          <w:p w:rsidR="00480E78" w:rsidRPr="002D368F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  <w:vAlign w:val="bottom"/>
          </w:tcPr>
          <w:p w:rsidR="00480E78" w:rsidRPr="003832EA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p_str_customer_nam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480E78" w:rsidRPr="007F661C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487" w:type="dxa"/>
            <w:shd w:val="clear" w:color="auto" w:fill="auto"/>
          </w:tcPr>
          <w:p w:rsidR="00480E78" w:rsidRPr="002D368F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KH</w:t>
            </w:r>
          </w:p>
        </w:tc>
      </w:tr>
      <w:tr w:rsidR="00480E78" w:rsidRPr="002D368F" w:rsidTr="00A34EEF">
        <w:tc>
          <w:tcPr>
            <w:tcW w:w="549" w:type="dxa"/>
            <w:shd w:val="clear" w:color="auto" w:fill="auto"/>
          </w:tcPr>
          <w:p w:rsidR="00480E78" w:rsidRPr="002D368F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  <w:vAlign w:val="bottom"/>
          </w:tcPr>
          <w:p w:rsidR="00480E78" w:rsidRPr="003832EA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p_str_card_id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480E78" w:rsidRPr="007F661C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487" w:type="dxa"/>
            <w:shd w:val="clear" w:color="auto" w:fill="auto"/>
          </w:tcPr>
          <w:p w:rsidR="00480E78" w:rsidRPr="002D368F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CMT/Hộ chiếu/…</w:t>
            </w:r>
          </w:p>
        </w:tc>
      </w:tr>
      <w:tr w:rsidR="00480E78" w:rsidRPr="002D368F" w:rsidTr="00A34EEF">
        <w:tc>
          <w:tcPr>
            <w:tcW w:w="549" w:type="dxa"/>
            <w:shd w:val="clear" w:color="auto" w:fill="auto"/>
          </w:tcPr>
          <w:p w:rsidR="00480E78" w:rsidRPr="002D368F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  <w:vAlign w:val="bottom"/>
          </w:tcPr>
          <w:p w:rsidR="00480E78" w:rsidRPr="003832EA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p_str_marketing_id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480E78" w:rsidRPr="007F661C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487" w:type="dxa"/>
            <w:shd w:val="clear" w:color="auto" w:fill="auto"/>
          </w:tcPr>
          <w:p w:rsidR="00480E78" w:rsidRPr="002D368F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nhân viên chăm sóc</w:t>
            </w:r>
          </w:p>
        </w:tc>
      </w:tr>
      <w:tr w:rsidR="00480E78" w:rsidRPr="00166183" w:rsidTr="00A34EEF">
        <w:tc>
          <w:tcPr>
            <w:tcW w:w="549" w:type="dxa"/>
            <w:shd w:val="clear" w:color="auto" w:fill="auto"/>
          </w:tcPr>
          <w:p w:rsidR="00480E78" w:rsidRPr="002D368F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0E78" w:rsidRPr="002D368F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p_str_phone_number</w:t>
            </w:r>
          </w:p>
        </w:tc>
        <w:tc>
          <w:tcPr>
            <w:tcW w:w="180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487" w:type="dxa"/>
            <w:shd w:val="clear" w:color="auto" w:fill="auto"/>
          </w:tcPr>
          <w:p w:rsidR="00480E78" w:rsidRPr="00166183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điện thoại</w:t>
            </w:r>
          </w:p>
        </w:tc>
      </w:tr>
      <w:tr w:rsidR="00480E78" w:rsidRPr="00166183" w:rsidTr="00A34EEF">
        <w:tc>
          <w:tcPr>
            <w:tcW w:w="549" w:type="dxa"/>
            <w:shd w:val="clear" w:color="auto" w:fill="auto"/>
          </w:tcPr>
          <w:p w:rsidR="00480E78" w:rsidRPr="002D368F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0E78" w:rsidRPr="00D47850" w:rsidRDefault="007F661C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</w:t>
            </w:r>
            <w:r w:rsidR="00480E78" w:rsidRPr="00D47850">
              <w:rPr>
                <w:rFonts w:ascii="Tahoma" w:hAnsi="Tahoma" w:cs="Tahoma"/>
                <w:sz w:val="20"/>
                <w:szCs w:val="20"/>
              </w:rPr>
              <w:t>_str_user_code</w:t>
            </w:r>
          </w:p>
        </w:tc>
        <w:tc>
          <w:tcPr>
            <w:tcW w:w="180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7F661C"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487" w:type="dxa"/>
            <w:shd w:val="clear" w:color="auto" w:fill="auto"/>
          </w:tcPr>
          <w:p w:rsidR="00480E78" w:rsidRPr="00166183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166183">
              <w:rPr>
                <w:rFonts w:ascii="Tahoma" w:hAnsi="Tahoma" w:cs="Tahoma"/>
                <w:sz w:val="20"/>
                <w:szCs w:val="20"/>
              </w:rPr>
              <w:t>Mã user để kiểm tra quyền tr</w:t>
            </w:r>
            <w:r>
              <w:rPr>
                <w:rFonts w:ascii="Tahoma" w:hAnsi="Tahoma" w:cs="Tahoma"/>
                <w:sz w:val="20"/>
                <w:szCs w:val="20"/>
              </w:rPr>
              <w:t>uy cập dữ liệu</w:t>
            </w:r>
          </w:p>
        </w:tc>
      </w:tr>
      <w:tr w:rsidR="00480E78" w:rsidRPr="00166183" w:rsidTr="00A34EEF">
        <w:tc>
          <w:tcPr>
            <w:tcW w:w="549" w:type="dxa"/>
            <w:shd w:val="clear" w:color="auto" w:fill="auto"/>
          </w:tcPr>
          <w:p w:rsidR="00480E78" w:rsidRPr="00166183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0E78" w:rsidRPr="00D47850" w:rsidRDefault="00480E78" w:rsidP="007F661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D47850">
              <w:rPr>
                <w:rFonts w:ascii="Tahoma" w:hAnsi="Tahoma" w:cs="Tahoma"/>
                <w:sz w:val="20"/>
                <w:szCs w:val="20"/>
              </w:rPr>
              <w:t>p_int_page</w:t>
            </w:r>
          </w:p>
        </w:tc>
        <w:tc>
          <w:tcPr>
            <w:tcW w:w="180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56E2B">
              <w:rPr>
                <w:rFonts w:ascii="Tahoma" w:hAnsi="Tahoma" w:cs="Tahoma"/>
                <w:sz w:val="20"/>
                <w:szCs w:val="20"/>
              </w:rPr>
              <w:t>NUMBER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487" w:type="dxa"/>
            <w:shd w:val="clear" w:color="auto" w:fill="auto"/>
          </w:tcPr>
          <w:p w:rsidR="00480E78" w:rsidRPr="00166183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  <w:lang w:val="fr-FR"/>
              </w:rPr>
            </w:pPr>
            <w:r w:rsidRPr="00166183">
              <w:rPr>
                <w:rFonts w:ascii="Tahoma" w:hAnsi="Tahoma" w:cs="Tahoma"/>
                <w:sz w:val="20"/>
                <w:szCs w:val="20"/>
                <w:lang w:val="fr-FR"/>
              </w:rPr>
              <w:t>Vị trí trang hiện t</w:t>
            </w:r>
            <w:r>
              <w:rPr>
                <w:rFonts w:ascii="Tahoma" w:hAnsi="Tahoma" w:cs="Tahoma"/>
                <w:sz w:val="20"/>
                <w:szCs w:val="20"/>
                <w:lang w:val="fr-FR"/>
              </w:rPr>
              <w:t>ại</w:t>
            </w:r>
          </w:p>
        </w:tc>
      </w:tr>
      <w:tr w:rsidR="00480E78" w:rsidRPr="002D368F" w:rsidTr="00A34EEF">
        <w:tc>
          <w:tcPr>
            <w:tcW w:w="549" w:type="dxa"/>
            <w:shd w:val="clear" w:color="auto" w:fill="auto"/>
          </w:tcPr>
          <w:p w:rsidR="00480E78" w:rsidRPr="00166183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rPr>
                <w:lang w:val="fr-FR"/>
              </w:rPr>
            </w:pPr>
          </w:p>
        </w:tc>
        <w:tc>
          <w:tcPr>
            <w:tcW w:w="2709" w:type="dxa"/>
            <w:shd w:val="clear" w:color="auto" w:fill="auto"/>
          </w:tcPr>
          <w:p w:rsidR="00480E78" w:rsidRPr="00D47850" w:rsidRDefault="00480E78" w:rsidP="007F661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D47850">
              <w:rPr>
                <w:rFonts w:ascii="Tahoma" w:hAnsi="Tahoma" w:cs="Tahoma"/>
                <w:sz w:val="20"/>
                <w:szCs w:val="20"/>
              </w:rPr>
              <w:t>p_int_record_per_page</w:t>
            </w:r>
          </w:p>
        </w:tc>
        <w:tc>
          <w:tcPr>
            <w:tcW w:w="180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56E2B">
              <w:rPr>
                <w:rFonts w:ascii="Tahoma" w:hAnsi="Tahoma" w:cs="Tahoma"/>
                <w:sz w:val="20"/>
                <w:szCs w:val="20"/>
              </w:rPr>
              <w:t>NUMBER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487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ổng số dòng cần hiển thị</w:t>
            </w:r>
          </w:p>
        </w:tc>
      </w:tr>
      <w:tr w:rsidR="00480E78" w:rsidRPr="002D368F" w:rsidTr="00A34EEF">
        <w:tc>
          <w:tcPr>
            <w:tcW w:w="549" w:type="dxa"/>
            <w:shd w:val="clear" w:color="auto" w:fill="auto"/>
          </w:tcPr>
          <w:p w:rsidR="00480E78" w:rsidRPr="002D368F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0E78" w:rsidRPr="00D47850" w:rsidRDefault="00480E78" w:rsidP="007F661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D47850">
              <w:rPr>
                <w:rFonts w:ascii="Tahoma" w:hAnsi="Tahoma" w:cs="Tahoma"/>
                <w:sz w:val="20"/>
                <w:szCs w:val="20"/>
              </w:rPr>
              <w:t>p_int_total_record</w:t>
            </w:r>
          </w:p>
        </w:tc>
        <w:tc>
          <w:tcPr>
            <w:tcW w:w="180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56E2B">
              <w:rPr>
                <w:rFonts w:ascii="Tahoma" w:hAnsi="Tahoma" w:cs="Tahoma"/>
                <w:sz w:val="20"/>
                <w:szCs w:val="20"/>
              </w:rPr>
              <w:t>NUMBER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487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ả ra tổng số dòng của hệ thống</w:t>
            </w:r>
          </w:p>
        </w:tc>
      </w:tr>
      <w:tr w:rsidR="00480E78" w:rsidRPr="002D368F" w:rsidTr="00A34EEF">
        <w:tc>
          <w:tcPr>
            <w:tcW w:w="549" w:type="dxa"/>
            <w:shd w:val="clear" w:color="auto" w:fill="auto"/>
          </w:tcPr>
          <w:p w:rsidR="00480E78" w:rsidRPr="002D368F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0E78" w:rsidRPr="00D47850" w:rsidRDefault="00480E78" w:rsidP="007F661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D47850">
              <w:rPr>
                <w:rFonts w:ascii="Tahoma" w:hAnsi="Tahoma" w:cs="Tahoma"/>
                <w:sz w:val="20"/>
                <w:szCs w:val="20"/>
              </w:rPr>
              <w:t>p_str_message</w:t>
            </w:r>
          </w:p>
        </w:tc>
        <w:tc>
          <w:tcPr>
            <w:tcW w:w="180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B24CA0">
              <w:t>VARCHAR2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487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Trả ra mã lỗi </w:t>
            </w:r>
          </w:p>
        </w:tc>
      </w:tr>
      <w:tr w:rsidR="00480E78" w:rsidRPr="002D368F" w:rsidTr="00A34EEF">
        <w:tc>
          <w:tcPr>
            <w:tcW w:w="549" w:type="dxa"/>
            <w:shd w:val="clear" w:color="auto" w:fill="auto"/>
          </w:tcPr>
          <w:p w:rsidR="00480E78" w:rsidRPr="002D368F" w:rsidRDefault="00480E78" w:rsidP="00480E78">
            <w:pPr>
              <w:pStyle w:val="ListParagraph"/>
              <w:numPr>
                <w:ilvl w:val="0"/>
                <w:numId w:val="27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0E78" w:rsidRPr="00D47850" w:rsidRDefault="00480E78" w:rsidP="007F661C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D47850">
              <w:rPr>
                <w:rFonts w:ascii="Tahoma" w:hAnsi="Tahoma" w:cs="Tahoma"/>
                <w:sz w:val="20"/>
                <w:szCs w:val="20"/>
              </w:rPr>
              <w:t>p_result</w:t>
            </w:r>
          </w:p>
        </w:tc>
        <w:tc>
          <w:tcPr>
            <w:tcW w:w="180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ursor</w:t>
            </w:r>
          </w:p>
        </w:tc>
        <w:tc>
          <w:tcPr>
            <w:tcW w:w="810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487" w:type="dxa"/>
            <w:shd w:val="clear" w:color="auto" w:fill="auto"/>
          </w:tcPr>
          <w:p w:rsidR="00480E78" w:rsidRPr="002D368F" w:rsidRDefault="00480E78" w:rsidP="005B0C0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ả về danh sách hợp đồng nếu có</w:t>
            </w:r>
          </w:p>
        </w:tc>
      </w:tr>
    </w:tbl>
    <w:p w:rsidR="00480E78" w:rsidRPr="0080471E" w:rsidRDefault="00480E78" w:rsidP="00480E78"/>
    <w:p w:rsidR="005B12C8" w:rsidRPr="0080471E" w:rsidRDefault="005B12C8" w:rsidP="005B12C8"/>
    <w:p w:rsidR="00B02114" w:rsidRDefault="00B02114" w:rsidP="00B02114">
      <w:pPr>
        <w:pStyle w:val="Heading1"/>
        <w:numPr>
          <w:ilvl w:val="0"/>
          <w:numId w:val="1"/>
        </w:numPr>
      </w:pPr>
      <w:bookmarkStart w:id="11" w:name="_Toc22904612"/>
      <w:r>
        <w:lastRenderedPageBreak/>
        <w:t>TÀI KHOẢN</w:t>
      </w:r>
      <w:bookmarkEnd w:id="11"/>
    </w:p>
    <w:p w:rsidR="00B02114" w:rsidRDefault="00B02114" w:rsidP="00B02114">
      <w:pPr>
        <w:pStyle w:val="Heading2"/>
        <w:numPr>
          <w:ilvl w:val="1"/>
          <w:numId w:val="1"/>
        </w:numPr>
      </w:pPr>
      <w:bookmarkStart w:id="12" w:name="_Toc22904613"/>
      <w:r>
        <w:t>Mô hình quan hệ</w:t>
      </w:r>
      <w:bookmarkEnd w:id="12"/>
    </w:p>
    <w:p w:rsidR="00B02114" w:rsidRPr="00694ED1" w:rsidRDefault="005B0C09" w:rsidP="00B02114">
      <w:r>
        <w:object w:dxaOrig="12223" w:dyaOrig="9579">
          <v:shape id="_x0000_i1026" type="#_x0000_t75" style="width:467.4pt;height:366.6pt" o:ole="">
            <v:imagedata r:id="rId9" o:title=""/>
          </v:shape>
          <o:OLEObject Type="Embed" ProgID="Visio.Drawing.11" ShapeID="_x0000_i1026" DrawAspect="Content" ObjectID="_1633517369" r:id="rId10"/>
        </w:object>
      </w:r>
    </w:p>
    <w:p w:rsidR="00B02114" w:rsidRDefault="00B02114" w:rsidP="00B02114">
      <w:pPr>
        <w:pStyle w:val="Heading2"/>
        <w:numPr>
          <w:ilvl w:val="1"/>
          <w:numId w:val="1"/>
        </w:numPr>
      </w:pPr>
      <w:bookmarkStart w:id="13" w:name="_Toc22904614"/>
      <w:r>
        <w:t>Bảng dữ liệu</w:t>
      </w:r>
      <w:bookmarkEnd w:id="13"/>
    </w:p>
    <w:p w:rsidR="00072957" w:rsidRDefault="00072957" w:rsidP="00767F1B">
      <w:pPr>
        <w:pStyle w:val="Heading3"/>
        <w:numPr>
          <w:ilvl w:val="2"/>
          <w:numId w:val="1"/>
        </w:numPr>
      </w:pPr>
      <w:bookmarkStart w:id="14" w:name="_Toc22904615"/>
      <w:r>
        <w:t>Danh sách bảng:</w:t>
      </w:r>
      <w:bookmarkEnd w:id="1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4"/>
        <w:gridCol w:w="3804"/>
        <w:gridCol w:w="4922"/>
      </w:tblGrid>
      <w:tr w:rsidR="005B0C09" w:rsidTr="00106390">
        <w:tc>
          <w:tcPr>
            <w:tcW w:w="624" w:type="dxa"/>
            <w:shd w:val="pct15" w:color="auto" w:fill="auto"/>
          </w:tcPr>
          <w:p w:rsidR="005B0C09" w:rsidRPr="00253BED" w:rsidRDefault="005B0C09" w:rsidP="005B0C09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804" w:type="dxa"/>
            <w:shd w:val="pct15" w:color="auto" w:fill="auto"/>
          </w:tcPr>
          <w:p w:rsidR="005B0C09" w:rsidRPr="00253BED" w:rsidRDefault="005B0C09" w:rsidP="005B0C09">
            <w:pPr>
              <w:jc w:val="center"/>
              <w:rPr>
                <w:b/>
              </w:rPr>
            </w:pPr>
            <w:r w:rsidRPr="00253BED">
              <w:rPr>
                <w:b/>
              </w:rPr>
              <w:t>Table</w:t>
            </w:r>
          </w:p>
        </w:tc>
        <w:tc>
          <w:tcPr>
            <w:tcW w:w="4922" w:type="dxa"/>
            <w:shd w:val="pct15" w:color="auto" w:fill="auto"/>
          </w:tcPr>
          <w:p w:rsidR="005B0C09" w:rsidRPr="00253BED" w:rsidRDefault="005B0C09" w:rsidP="005B0C09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5B0C09" w:rsidP="005B0C09">
            <w:r w:rsidRPr="005B0C09">
              <w:t>T_BACK_ACCOUNT</w:t>
            </w:r>
          </w:p>
        </w:tc>
        <w:tc>
          <w:tcPr>
            <w:tcW w:w="4922" w:type="dxa"/>
          </w:tcPr>
          <w:p w:rsidR="005B0C09" w:rsidRPr="00253BED" w:rsidRDefault="00106390" w:rsidP="005B0C09">
            <w:r>
              <w:t>Thông tin tài khoản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5B0C09" w:rsidP="005B0C09">
            <w:r w:rsidRPr="005B0C09">
              <w:t>T_BACK_ACCOUNT_LOG</w:t>
            </w:r>
          </w:p>
        </w:tc>
        <w:tc>
          <w:tcPr>
            <w:tcW w:w="4922" w:type="dxa"/>
          </w:tcPr>
          <w:p w:rsidR="005B0C09" w:rsidRPr="00253BED" w:rsidRDefault="00106390" w:rsidP="005B0C09">
            <w:r>
              <w:t>Bảng ghi log khi thay đổi thông tin tài khoản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5B0C09" w:rsidP="005B0C09">
            <w:r w:rsidRPr="005B0C09">
              <w:t>T_BACK_ACCOUNT_INTERNET</w:t>
            </w:r>
          </w:p>
        </w:tc>
        <w:tc>
          <w:tcPr>
            <w:tcW w:w="4922" w:type="dxa"/>
          </w:tcPr>
          <w:p w:rsidR="005B0C09" w:rsidRPr="00253BED" w:rsidRDefault="00106390" w:rsidP="005B0C09">
            <w:r>
              <w:t>Thông tin tài khoản đăng ký webtrade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5B0C09" w:rsidP="005B0C09">
            <w:r w:rsidRPr="005B0C09">
              <w:t>T_BACK_ACCOUNT_INTERNET_FUNC</w:t>
            </w:r>
          </w:p>
        </w:tc>
        <w:tc>
          <w:tcPr>
            <w:tcW w:w="4922" w:type="dxa"/>
          </w:tcPr>
          <w:p w:rsidR="005B0C09" w:rsidRDefault="00106390" w:rsidP="00106390">
            <w:r>
              <w:t>Các chức năng được thực hiện trên webtrade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5B0C09" w:rsidP="005B0C09">
            <w:r w:rsidRPr="005B0C09">
              <w:t>T_BACK_ACCOUNT_INTERNET_AUTHOR</w:t>
            </w:r>
          </w:p>
        </w:tc>
        <w:tc>
          <w:tcPr>
            <w:tcW w:w="4922" w:type="dxa"/>
          </w:tcPr>
          <w:p w:rsidR="005B0C09" w:rsidRDefault="00106390" w:rsidP="005A62C6">
            <w:r>
              <w:t>Tài khoản Ủy quy</w:t>
            </w:r>
            <w:r w:rsidR="005A62C6">
              <w:t>ề</w:t>
            </w:r>
            <w:r>
              <w:t>n login webtrade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5B0C09" w:rsidP="005B0C09">
            <w:r w:rsidRPr="005B0C09">
              <w:t>T_BACK_ACCOUNT_PHONE</w:t>
            </w:r>
          </w:p>
        </w:tc>
        <w:tc>
          <w:tcPr>
            <w:tcW w:w="4922" w:type="dxa"/>
          </w:tcPr>
          <w:p w:rsidR="005B0C09" w:rsidRDefault="005A62C6" w:rsidP="005B0C09">
            <w:r>
              <w:t>Thông tin tài khoản đăng ký giao dịch qua điện thoại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5B0C09" w:rsidP="005B0C09">
            <w:r w:rsidRPr="005B0C09">
              <w:t>T_BACK_ACCOUNT_PHONE_SERVICE</w:t>
            </w:r>
          </w:p>
        </w:tc>
        <w:tc>
          <w:tcPr>
            <w:tcW w:w="4922" w:type="dxa"/>
          </w:tcPr>
          <w:p w:rsidR="005B0C09" w:rsidRDefault="005A62C6" w:rsidP="005B0C09">
            <w:r>
              <w:t>Các nghiệp vụ đăng ký thực hiện giao dịch qua điện thoại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106390" w:rsidP="005B0C09">
            <w:r w:rsidRPr="00106390">
              <w:t>T_BACK_ACCOUNT_AUTHOR</w:t>
            </w:r>
          </w:p>
        </w:tc>
        <w:tc>
          <w:tcPr>
            <w:tcW w:w="4922" w:type="dxa"/>
          </w:tcPr>
          <w:p w:rsidR="005B0C09" w:rsidRDefault="005A62C6" w:rsidP="005B0C09">
            <w:r>
              <w:t>Thông tin ủy quyền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106390" w:rsidP="005B0C09">
            <w:r w:rsidRPr="00106390">
              <w:t>T_BACK_ACCOUNT_AUTHOR_CONTENT</w:t>
            </w:r>
          </w:p>
        </w:tc>
        <w:tc>
          <w:tcPr>
            <w:tcW w:w="4922" w:type="dxa"/>
          </w:tcPr>
          <w:p w:rsidR="005B0C09" w:rsidRDefault="005A62C6" w:rsidP="005B0C09">
            <w:r>
              <w:t>Các nội dung ủy quyền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106390" w:rsidP="005B0C09">
            <w:r w:rsidRPr="00106390">
              <w:t>T_BACK_ACCOUNT_AUTHOR_HISTORY</w:t>
            </w:r>
          </w:p>
        </w:tc>
        <w:tc>
          <w:tcPr>
            <w:tcW w:w="4922" w:type="dxa"/>
          </w:tcPr>
          <w:p w:rsidR="005B0C09" w:rsidRDefault="005A62C6" w:rsidP="005B0C09">
            <w:r>
              <w:t>Lịch sử ủy quyền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106390" w:rsidP="005B0C09">
            <w:r w:rsidRPr="00106390">
              <w:t>T_BACK_ACCOUNT_BEN</w:t>
            </w:r>
          </w:p>
        </w:tc>
        <w:tc>
          <w:tcPr>
            <w:tcW w:w="4922" w:type="dxa"/>
          </w:tcPr>
          <w:p w:rsidR="005B0C09" w:rsidRDefault="005A62C6" w:rsidP="005B0C09">
            <w:r>
              <w:t>Tài khoản thụ hưởng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106390" w:rsidP="005B0C09">
            <w:r w:rsidRPr="00106390">
              <w:t>T_BACK_ACCOUNT_COMM</w:t>
            </w:r>
          </w:p>
        </w:tc>
        <w:tc>
          <w:tcPr>
            <w:tcW w:w="4922" w:type="dxa"/>
          </w:tcPr>
          <w:p w:rsidR="005B0C09" w:rsidRDefault="005A62C6" w:rsidP="005B0C09">
            <w:r>
              <w:t>Lịch sử cài đặt gói phí giao dịch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106390" w:rsidP="005B0C09">
            <w:r w:rsidRPr="00106390">
              <w:t>T_BACK_ACCOUNT_LIMITED_SERVICE</w:t>
            </w:r>
          </w:p>
        </w:tc>
        <w:tc>
          <w:tcPr>
            <w:tcW w:w="4922" w:type="dxa"/>
          </w:tcPr>
          <w:p w:rsidR="005B0C09" w:rsidRDefault="005A62C6" w:rsidP="005B0C09">
            <w:r>
              <w:t>Tài khoản bị hạn chế: rút tiền/giao dịch/…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106390" w:rsidP="005B0C09">
            <w:r w:rsidRPr="00106390">
              <w:t>T_BACK_ACCOUNT_NON_MESSAGE</w:t>
            </w:r>
          </w:p>
        </w:tc>
        <w:tc>
          <w:tcPr>
            <w:tcW w:w="4922" w:type="dxa"/>
          </w:tcPr>
          <w:p w:rsidR="005B0C09" w:rsidRDefault="005A62C6" w:rsidP="005B0C09">
            <w:r>
              <w:t>Tài khoản đăng ký không nhận tin nhắn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106390" w:rsidP="005B0C09">
            <w:r w:rsidRPr="00106390">
              <w:t>T_BACK_ACCOUNT_DOCUMENT</w:t>
            </w:r>
          </w:p>
        </w:tc>
        <w:tc>
          <w:tcPr>
            <w:tcW w:w="4922" w:type="dxa"/>
          </w:tcPr>
          <w:p w:rsidR="005B0C09" w:rsidRDefault="005A62C6" w:rsidP="005B0C09">
            <w:r>
              <w:t>Quản lý hồ sơ khách hàng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106390" w:rsidP="005B0C09">
            <w:r w:rsidRPr="00106390">
              <w:t>T_BACK_ACCOUNT_HOLDER</w:t>
            </w:r>
          </w:p>
        </w:tc>
        <w:tc>
          <w:tcPr>
            <w:tcW w:w="4922" w:type="dxa"/>
          </w:tcPr>
          <w:p w:rsidR="005B0C09" w:rsidRDefault="005A62C6" w:rsidP="005B0C09">
            <w:r>
              <w:t>Quản lý các cổ đông đặc biệt: cổ đông lớn/hội đồng quản trị/…</w:t>
            </w:r>
          </w:p>
        </w:tc>
      </w:tr>
      <w:tr w:rsidR="005B0C09" w:rsidTr="00106390">
        <w:tc>
          <w:tcPr>
            <w:tcW w:w="624" w:type="dxa"/>
          </w:tcPr>
          <w:p w:rsidR="005B0C09" w:rsidRDefault="005B0C09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5B0C09" w:rsidRPr="00253BED" w:rsidRDefault="00106390" w:rsidP="005B0C09">
            <w:r w:rsidRPr="00106390">
              <w:t>T_BACK_ACCOUNT_PRODUCT</w:t>
            </w:r>
          </w:p>
        </w:tc>
        <w:tc>
          <w:tcPr>
            <w:tcW w:w="4922" w:type="dxa"/>
          </w:tcPr>
          <w:p w:rsidR="005B0C09" w:rsidRDefault="005A62C6" w:rsidP="005B0C09">
            <w:r>
              <w:t>Quản lý thông tin sử dụng sản phẩm của KH: theo dõi KH đang sử dụng các sản phẩm tài chính nào của VPS: chứng khoán/tiền gửi/trái phiếu/…</w:t>
            </w:r>
          </w:p>
        </w:tc>
      </w:tr>
      <w:tr w:rsidR="00106390" w:rsidTr="00106390">
        <w:tc>
          <w:tcPr>
            <w:tcW w:w="624" w:type="dxa"/>
          </w:tcPr>
          <w:p w:rsidR="00106390" w:rsidRDefault="00106390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106390" w:rsidRPr="00253BED" w:rsidRDefault="00106390" w:rsidP="005B0C09">
            <w:r w:rsidRPr="00106390">
              <w:t>T_BACK_ACCOUNT_ROBO_LOG</w:t>
            </w:r>
          </w:p>
        </w:tc>
        <w:tc>
          <w:tcPr>
            <w:tcW w:w="4922" w:type="dxa"/>
          </w:tcPr>
          <w:p w:rsidR="00106390" w:rsidRDefault="005A62C6" w:rsidP="005A62C6">
            <w:r>
              <w:t>Thông tin đăng ký/hủy đăng ký Robochat</w:t>
            </w:r>
          </w:p>
        </w:tc>
      </w:tr>
      <w:tr w:rsidR="00106390" w:rsidTr="00106390">
        <w:tc>
          <w:tcPr>
            <w:tcW w:w="624" w:type="dxa"/>
          </w:tcPr>
          <w:p w:rsidR="00106390" w:rsidRDefault="00106390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106390" w:rsidRPr="00253BED" w:rsidRDefault="00106390" w:rsidP="005B0C09">
            <w:r w:rsidRPr="00106390">
              <w:t>T_CLM_BACK_ACCOUNT</w:t>
            </w:r>
          </w:p>
        </w:tc>
        <w:tc>
          <w:tcPr>
            <w:tcW w:w="4922" w:type="dxa"/>
          </w:tcPr>
          <w:p w:rsidR="00106390" w:rsidRDefault="005A62C6" w:rsidP="005B0C09">
            <w:r>
              <w:t>Thông tin mã thành viên ClubM</w:t>
            </w:r>
          </w:p>
        </w:tc>
      </w:tr>
      <w:tr w:rsidR="00106390" w:rsidTr="00106390">
        <w:tc>
          <w:tcPr>
            <w:tcW w:w="624" w:type="dxa"/>
          </w:tcPr>
          <w:p w:rsidR="00106390" w:rsidRDefault="00106390" w:rsidP="005B0C09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106390" w:rsidRPr="00253BED" w:rsidRDefault="00106390" w:rsidP="005B0C09">
            <w:r w:rsidRPr="00106390">
              <w:t>T_BACK_ACCOUNT_CUSTOMER</w:t>
            </w:r>
          </w:p>
        </w:tc>
        <w:tc>
          <w:tcPr>
            <w:tcW w:w="4922" w:type="dxa"/>
          </w:tcPr>
          <w:p w:rsidR="00106390" w:rsidRDefault="005A62C6" w:rsidP="005B0C09">
            <w:r>
              <w:t>Thông tin giới thiệu khách hàng mở tài khoản của khách hàng: dùng trên webtrade</w:t>
            </w:r>
          </w:p>
        </w:tc>
      </w:tr>
      <w:tr w:rsidR="00106390" w:rsidTr="00106390">
        <w:tc>
          <w:tcPr>
            <w:tcW w:w="624" w:type="dxa"/>
          </w:tcPr>
          <w:p w:rsidR="00106390" w:rsidRDefault="00106390" w:rsidP="00106390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106390" w:rsidRPr="00253BED" w:rsidRDefault="00106390" w:rsidP="00106390">
            <w:r w:rsidRPr="00106390">
              <w:t>T_BACK_ACCOUNT_PARAM</w:t>
            </w:r>
          </w:p>
        </w:tc>
        <w:tc>
          <w:tcPr>
            <w:tcW w:w="4922" w:type="dxa"/>
          </w:tcPr>
          <w:p w:rsidR="00106390" w:rsidRDefault="005A62C6" w:rsidP="00106390">
            <w:r>
              <w:t>Thông tin tham số của TK login webtrade: dùng trên webtrade</w:t>
            </w:r>
          </w:p>
        </w:tc>
      </w:tr>
      <w:tr w:rsidR="00106390" w:rsidTr="00106390">
        <w:tc>
          <w:tcPr>
            <w:tcW w:w="624" w:type="dxa"/>
          </w:tcPr>
          <w:p w:rsidR="00106390" w:rsidRDefault="00106390" w:rsidP="00106390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106390" w:rsidRPr="00253BED" w:rsidRDefault="00106390" w:rsidP="00106390">
            <w:r w:rsidRPr="00106390">
              <w:t>T_BACK_ACCOUNT_PORFOLIO</w:t>
            </w:r>
          </w:p>
        </w:tc>
        <w:tc>
          <w:tcPr>
            <w:tcW w:w="4922" w:type="dxa"/>
          </w:tcPr>
          <w:p w:rsidR="00106390" w:rsidRDefault="005A62C6" w:rsidP="005A62C6">
            <w:r>
              <w:t>Thông tin danh mục bảng giá tài khoản login webtrade: dùng trên webtrade</w:t>
            </w:r>
          </w:p>
        </w:tc>
      </w:tr>
      <w:tr w:rsidR="00106390" w:rsidTr="00106390">
        <w:tc>
          <w:tcPr>
            <w:tcW w:w="624" w:type="dxa"/>
          </w:tcPr>
          <w:p w:rsidR="00106390" w:rsidRDefault="00106390" w:rsidP="00106390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106390" w:rsidRPr="00253BED" w:rsidRDefault="00106390" w:rsidP="00106390">
            <w:r w:rsidRPr="005B0C09">
              <w:t>T_BACK_DEPOSIT_FEE_PRIVATE</w:t>
            </w:r>
          </w:p>
        </w:tc>
        <w:tc>
          <w:tcPr>
            <w:tcW w:w="4922" w:type="dxa"/>
          </w:tcPr>
          <w:p w:rsidR="00106390" w:rsidRDefault="005A62C6" w:rsidP="00106390">
            <w:r>
              <w:t>Thông tin linh hoạt gói phí</w:t>
            </w:r>
          </w:p>
        </w:tc>
      </w:tr>
      <w:tr w:rsidR="00106390" w:rsidTr="00106390">
        <w:tc>
          <w:tcPr>
            <w:tcW w:w="624" w:type="dxa"/>
          </w:tcPr>
          <w:p w:rsidR="00106390" w:rsidRDefault="00106390" w:rsidP="00106390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3804" w:type="dxa"/>
          </w:tcPr>
          <w:p w:rsidR="00106390" w:rsidRPr="00253BED" w:rsidRDefault="00106390" w:rsidP="00106390"/>
        </w:tc>
        <w:tc>
          <w:tcPr>
            <w:tcW w:w="4922" w:type="dxa"/>
          </w:tcPr>
          <w:p w:rsidR="00106390" w:rsidRDefault="00106390" w:rsidP="00106390"/>
        </w:tc>
      </w:tr>
    </w:tbl>
    <w:p w:rsidR="00B02114" w:rsidRDefault="00072957" w:rsidP="00B02114">
      <w:r>
        <w:tab/>
      </w:r>
    </w:p>
    <w:p w:rsidR="004E5B27" w:rsidRDefault="004E5B27" w:rsidP="004E5B27">
      <w:pPr>
        <w:pStyle w:val="Heading3"/>
        <w:numPr>
          <w:ilvl w:val="2"/>
          <w:numId w:val="1"/>
        </w:numPr>
      </w:pPr>
      <w:bookmarkStart w:id="15" w:name="_Toc22904616"/>
      <w:r>
        <w:t>Chi tiết bảng:</w:t>
      </w:r>
      <w:bookmarkEnd w:id="15"/>
    </w:p>
    <w:p w:rsidR="004E5B27" w:rsidRPr="000D5879" w:rsidRDefault="004E5B27" w:rsidP="004E5B27">
      <w:pPr>
        <w:pStyle w:val="ListParagraph"/>
        <w:numPr>
          <w:ilvl w:val="0"/>
          <w:numId w:val="21"/>
        </w:numPr>
      </w:pPr>
      <w:r>
        <w:t>Bảng thông tin Tài khoản: T_BACK_ACCOUNT:</w:t>
      </w:r>
    </w:p>
    <w:p w:rsidR="00C175FB" w:rsidRDefault="00C175FB" w:rsidP="00C175FB">
      <w:pPr>
        <w:spacing w:after="0" w:line="240" w:lineRule="auto"/>
        <w:rPr>
          <w:rFonts w:ascii="Tahoma" w:hAnsi="Tahoma" w:cs="Tahoma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9"/>
        <w:gridCol w:w="2709"/>
        <w:gridCol w:w="1800"/>
        <w:gridCol w:w="720"/>
        <w:gridCol w:w="810"/>
        <w:gridCol w:w="3240"/>
      </w:tblGrid>
      <w:tr w:rsidR="00C175FB" w:rsidRPr="0001638D" w:rsidTr="00767F1B">
        <w:tc>
          <w:tcPr>
            <w:tcW w:w="549" w:type="dxa"/>
            <w:shd w:val="pct15" w:color="auto" w:fill="auto"/>
          </w:tcPr>
          <w:p w:rsidR="00C175FB" w:rsidRPr="0001638D" w:rsidRDefault="00C175FB" w:rsidP="00767F1B">
            <w:pPr>
              <w:spacing w:after="0" w:line="24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709" w:type="dxa"/>
            <w:shd w:val="pct15" w:color="auto" w:fill="auto"/>
          </w:tcPr>
          <w:p w:rsidR="00C175FB" w:rsidRPr="0001638D" w:rsidRDefault="00C175FB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LUM</w:t>
            </w:r>
            <w:r>
              <w:rPr>
                <w:b/>
              </w:rPr>
              <w:t>N</w:t>
            </w:r>
            <w:r w:rsidRPr="0001638D">
              <w:rPr>
                <w:b/>
              </w:rPr>
              <w:t xml:space="preserve"> NAME</w:t>
            </w:r>
          </w:p>
        </w:tc>
        <w:tc>
          <w:tcPr>
            <w:tcW w:w="1800" w:type="dxa"/>
            <w:shd w:val="pct15" w:color="auto" w:fill="auto"/>
          </w:tcPr>
          <w:p w:rsidR="00C175FB" w:rsidRPr="0001638D" w:rsidRDefault="00C175FB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DATA TYPE</w:t>
            </w:r>
          </w:p>
        </w:tc>
        <w:tc>
          <w:tcPr>
            <w:tcW w:w="720" w:type="dxa"/>
            <w:shd w:val="pct15" w:color="auto" w:fill="auto"/>
          </w:tcPr>
          <w:p w:rsidR="00C175FB" w:rsidRPr="0001638D" w:rsidRDefault="00C175FB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KEY</w:t>
            </w:r>
          </w:p>
        </w:tc>
        <w:tc>
          <w:tcPr>
            <w:tcW w:w="810" w:type="dxa"/>
            <w:shd w:val="pct15" w:color="auto" w:fill="auto"/>
          </w:tcPr>
          <w:p w:rsidR="00C175FB" w:rsidRPr="0001638D" w:rsidRDefault="00C175FB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NOT NULL</w:t>
            </w:r>
          </w:p>
        </w:tc>
        <w:tc>
          <w:tcPr>
            <w:tcW w:w="3240" w:type="dxa"/>
            <w:shd w:val="pct15" w:color="auto" w:fill="auto"/>
          </w:tcPr>
          <w:p w:rsidR="00C175FB" w:rsidRPr="0001638D" w:rsidRDefault="00C175FB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NTENT</w:t>
            </w:r>
          </w:p>
        </w:tc>
      </w:tr>
      <w:tr w:rsidR="00FF3E67" w:rsidRPr="002D368F" w:rsidTr="00767F1B">
        <w:tc>
          <w:tcPr>
            <w:tcW w:w="549" w:type="dxa"/>
            <w:shd w:val="clear" w:color="auto" w:fill="auto"/>
          </w:tcPr>
          <w:p w:rsidR="00FF3E67" w:rsidRPr="002D368F" w:rsidRDefault="00FF3E67" w:rsidP="00FF3E67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F3E67" w:rsidRPr="002A4F79" w:rsidRDefault="00FF3E67" w:rsidP="00FF3E67">
            <w:r w:rsidRPr="002A4F79">
              <w:t>PK_ACCOUNT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FF3E67" w:rsidRPr="002D368F" w:rsidRDefault="00FF3E67" w:rsidP="00FF3E67">
            <w:pPr>
              <w:spacing w:after="0" w:line="240" w:lineRule="auto"/>
            </w:pPr>
            <w:r w:rsidRPr="002D368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81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Khóa của bảng</w:t>
            </w:r>
          </w:p>
        </w:tc>
      </w:tr>
      <w:tr w:rsidR="00FF3E67" w:rsidRPr="002D368F" w:rsidTr="00767F1B">
        <w:tc>
          <w:tcPr>
            <w:tcW w:w="549" w:type="dxa"/>
            <w:shd w:val="clear" w:color="auto" w:fill="auto"/>
          </w:tcPr>
          <w:p w:rsidR="00FF3E67" w:rsidRPr="002D368F" w:rsidRDefault="00FF3E67" w:rsidP="00FF3E67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F3E67" w:rsidRPr="002A4F79" w:rsidRDefault="00FF3E67" w:rsidP="00FF3E67">
            <w:r w:rsidRPr="002A4F79">
              <w:t>C_ACCOUNT_BRANCH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FF3E67" w:rsidRPr="002D368F" w:rsidRDefault="00FF3E67" w:rsidP="00FF3E67">
            <w:pPr>
              <w:spacing w:after="0" w:line="240" w:lineRule="auto"/>
            </w:pPr>
            <w:r w:rsidRPr="002D368F">
              <w:t>VARCHAR2(</w:t>
            </w:r>
            <w:r>
              <w:t>1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chi nhánh</w:t>
            </w:r>
          </w:p>
        </w:tc>
      </w:tr>
      <w:tr w:rsidR="00FF3E67" w:rsidRPr="002D368F" w:rsidTr="00767F1B">
        <w:tc>
          <w:tcPr>
            <w:tcW w:w="549" w:type="dxa"/>
            <w:shd w:val="clear" w:color="auto" w:fill="auto"/>
          </w:tcPr>
          <w:p w:rsidR="00FF3E67" w:rsidRPr="002D368F" w:rsidRDefault="00FF3E67" w:rsidP="00FF3E67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F3E67" w:rsidRPr="002A4F79" w:rsidRDefault="00FF3E67" w:rsidP="00FF3E67">
            <w:r w:rsidRPr="002A4F79">
              <w:t>C_ACCOUNT_SUB_BRANCH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FF3E67" w:rsidRPr="002D368F" w:rsidRDefault="00FF3E67" w:rsidP="00FF3E67">
            <w:pPr>
              <w:spacing w:after="0" w:line="240" w:lineRule="auto"/>
            </w:pPr>
            <w:r w:rsidRPr="002D368F">
              <w:t>VARCHAR2(</w:t>
            </w:r>
            <w:r>
              <w:t>1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PGD</w:t>
            </w:r>
          </w:p>
        </w:tc>
      </w:tr>
      <w:tr w:rsidR="00FF3E67" w:rsidRPr="002D368F" w:rsidTr="00767F1B">
        <w:tc>
          <w:tcPr>
            <w:tcW w:w="549" w:type="dxa"/>
            <w:shd w:val="clear" w:color="auto" w:fill="auto"/>
          </w:tcPr>
          <w:p w:rsidR="00FF3E67" w:rsidRPr="002D368F" w:rsidRDefault="00FF3E67" w:rsidP="00FF3E67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F3E67" w:rsidRPr="002A4F79" w:rsidRDefault="00FF3E67" w:rsidP="00FF3E67">
            <w:r w:rsidRPr="002A4F79">
              <w:t>C_CREATOR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FF3E67" w:rsidRPr="002D368F" w:rsidRDefault="00FF3E67" w:rsidP="00FF3E67">
            <w:pPr>
              <w:spacing w:after="0" w:line="240" w:lineRule="auto"/>
            </w:pPr>
            <w:r w:rsidRPr="002D368F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2D368F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ười tạo</w:t>
            </w:r>
          </w:p>
        </w:tc>
      </w:tr>
      <w:tr w:rsidR="00FF3E67" w:rsidRPr="002D368F" w:rsidTr="00767F1B">
        <w:tc>
          <w:tcPr>
            <w:tcW w:w="549" w:type="dxa"/>
            <w:shd w:val="clear" w:color="auto" w:fill="auto"/>
          </w:tcPr>
          <w:p w:rsidR="00FF3E67" w:rsidRPr="002D368F" w:rsidRDefault="00FF3E67" w:rsidP="00FF3E67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F3E67" w:rsidRPr="002A4F79" w:rsidRDefault="00FF3E67" w:rsidP="00FF3E67">
            <w:r w:rsidRPr="002A4F79">
              <w:t>C_CREATOR_BRANCH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FF3E67" w:rsidRPr="002D368F" w:rsidRDefault="00FF3E67" w:rsidP="00FF3E67">
            <w:pPr>
              <w:spacing w:after="0" w:line="240" w:lineRule="auto"/>
            </w:pPr>
            <w:r w:rsidRPr="002D368F">
              <w:t>VARCHAR2(</w:t>
            </w:r>
            <w:r>
              <w:t>5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hi nhánh user tạo</w:t>
            </w:r>
          </w:p>
        </w:tc>
      </w:tr>
      <w:tr w:rsidR="00FF3E67" w:rsidRPr="002D368F" w:rsidTr="00767F1B">
        <w:tc>
          <w:tcPr>
            <w:tcW w:w="549" w:type="dxa"/>
            <w:shd w:val="clear" w:color="auto" w:fill="auto"/>
          </w:tcPr>
          <w:p w:rsidR="00FF3E67" w:rsidRPr="002D368F" w:rsidRDefault="00FF3E67" w:rsidP="00FF3E67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F3E67" w:rsidRPr="002A4F79" w:rsidRDefault="00FF3E67" w:rsidP="00FF3E67">
            <w:r w:rsidRPr="002A4F79">
              <w:t>C_CREATOR_SUB_BRANCH_CODE</w:t>
            </w:r>
          </w:p>
        </w:tc>
        <w:tc>
          <w:tcPr>
            <w:tcW w:w="180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VARCHAR2(10)</w:t>
            </w:r>
          </w:p>
        </w:tc>
        <w:tc>
          <w:tcPr>
            <w:tcW w:w="72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PGD user tạo</w:t>
            </w:r>
          </w:p>
        </w:tc>
      </w:tr>
      <w:tr w:rsidR="00FF3E67" w:rsidRPr="002D368F" w:rsidTr="00767F1B">
        <w:tc>
          <w:tcPr>
            <w:tcW w:w="549" w:type="dxa"/>
            <w:shd w:val="clear" w:color="auto" w:fill="auto"/>
          </w:tcPr>
          <w:p w:rsidR="00FF3E67" w:rsidRPr="002D368F" w:rsidRDefault="00FF3E67" w:rsidP="00FF3E67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F3E67" w:rsidRPr="002A4F79" w:rsidRDefault="00FF3E67" w:rsidP="00FF3E67">
            <w:r w:rsidRPr="002A4F79">
              <w:t>C_CREATE_TIME</w:t>
            </w:r>
          </w:p>
        </w:tc>
        <w:tc>
          <w:tcPr>
            <w:tcW w:w="180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2D368F">
              <w:t>DATE</w:t>
            </w:r>
            <w:r w:rsidRPr="002D368F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</w:tc>
        <w:tc>
          <w:tcPr>
            <w:tcW w:w="72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Thời gian tạo – hệ thống </w:t>
            </w:r>
          </w:p>
        </w:tc>
      </w:tr>
      <w:tr w:rsidR="00FF3E67" w:rsidRPr="002D368F" w:rsidTr="00767F1B">
        <w:tc>
          <w:tcPr>
            <w:tcW w:w="549" w:type="dxa"/>
            <w:shd w:val="clear" w:color="auto" w:fill="auto"/>
          </w:tcPr>
          <w:p w:rsidR="00FF3E67" w:rsidRPr="002D368F" w:rsidRDefault="00FF3E67" w:rsidP="00FF3E67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F3E67" w:rsidRPr="002A4F79" w:rsidRDefault="00FF3E67" w:rsidP="00FF3E67">
            <w:r w:rsidRPr="002A4F79">
              <w:t>C_APPROVER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FF3E67" w:rsidRPr="002D368F" w:rsidRDefault="00FF3E67" w:rsidP="00FF3E67">
            <w:pPr>
              <w:spacing w:after="0" w:line="240" w:lineRule="auto"/>
            </w:pPr>
            <w:r w:rsidRPr="002D368F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2D368F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ười duyệt</w:t>
            </w:r>
          </w:p>
        </w:tc>
      </w:tr>
      <w:tr w:rsidR="00FF3E67" w:rsidRPr="002D368F" w:rsidTr="00767F1B">
        <w:tc>
          <w:tcPr>
            <w:tcW w:w="549" w:type="dxa"/>
            <w:shd w:val="clear" w:color="auto" w:fill="auto"/>
          </w:tcPr>
          <w:p w:rsidR="00FF3E67" w:rsidRPr="002D368F" w:rsidRDefault="00FF3E67" w:rsidP="00FF3E67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FF3E67" w:rsidRPr="002A4F79" w:rsidRDefault="00FF3E67" w:rsidP="00FF3E67">
            <w:r w:rsidRPr="002A4F79">
              <w:t>C_APPROVE_TIM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FF3E67" w:rsidRPr="002D368F" w:rsidRDefault="00FF3E67" w:rsidP="00FF3E67">
            <w:pPr>
              <w:spacing w:after="0" w:line="240" w:lineRule="auto"/>
            </w:pPr>
            <w:r w:rsidRPr="002D368F">
              <w:t>DATE</w:t>
            </w:r>
          </w:p>
        </w:tc>
        <w:tc>
          <w:tcPr>
            <w:tcW w:w="72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FF3E67" w:rsidRPr="002D368F" w:rsidRDefault="00FF3E67" w:rsidP="00FF3E6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duyệt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CUSTOMER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 w:rsidRPr="002D368F">
              <w:t>VARCHAR2(</w:t>
            </w:r>
            <w:r>
              <w:t>20</w:t>
            </w:r>
            <w:r w:rsidRPr="002D368F"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KH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ACCOUNT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2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tài khoản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ACCOUNT_TYP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ài khoản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ACCOUNT_FRONT_TYP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K: F/C/P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ACCOUNT_NAM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KH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ACCOUNT_RELATION_TYP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 w:rsidRPr="002D368F">
              <w:t>VARCHAR2(</w:t>
            </w:r>
            <w:r>
              <w:t>2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quan hệ KH: KH thường/Vip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STAFF_FLAG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>
              <w:rPr>
                <w:rFonts w:ascii="Tahoma" w:hAnsi="Tahoma" w:cs="Tahoma"/>
                <w:sz w:val="20"/>
                <w:szCs w:val="20"/>
              </w:rPr>
              <w:t>INTERGER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: 0/1 = Không là nhân viên/Là nhân viên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MARKETING_ID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 w:rsidRPr="002D368F">
              <w:t>VARCHAR2(</w:t>
            </w:r>
            <w:r>
              <w:t>5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nhân viên chăm sóc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TAX_FLAG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>
              <w:rPr>
                <w:rFonts w:ascii="Tahoma" w:hAnsi="Tahoma" w:cs="Tahoma"/>
                <w:sz w:val="20"/>
                <w:szCs w:val="20"/>
              </w:rPr>
              <w:t>INTERGER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thu thuế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OPEN_DAT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>
              <w:t>DATE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mở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CLOSE_DAT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>
              <w:t>DATE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đóng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BANK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ân hàng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BANK_ACCOUNT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tài khoản ngân hàng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COMM_PACKAG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767F1B" w:rsidRPr="00D609CA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D609CA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gói phí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ACCOUNT_STATUS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tài khoản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CLOSER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ười đóng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CLOSE_TIM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2D368F" w:rsidRDefault="00767F1B" w:rsidP="00767F1B">
            <w:pPr>
              <w:spacing w:after="0" w:line="240" w:lineRule="auto"/>
            </w:pPr>
            <w:r>
              <w:t>DATE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đóng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652B6B" w:rsidRDefault="00767F1B" w:rsidP="00767F1B">
            <w:pPr>
              <w:rPr>
                <w:strike/>
              </w:rPr>
            </w:pPr>
            <w:r w:rsidRPr="00652B6B">
              <w:rPr>
                <w:strike/>
              </w:rPr>
              <w:t>C_NEW_CUST_EXPIRE_DAT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767F1B" w:rsidRPr="00652B6B" w:rsidRDefault="00652B6B" w:rsidP="00767F1B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  <w:r w:rsidRPr="00652B6B">
              <w:rPr>
                <w:strike/>
              </w:rPr>
              <w:t>DATE</w:t>
            </w:r>
          </w:p>
        </w:tc>
        <w:tc>
          <w:tcPr>
            <w:tcW w:w="720" w:type="dxa"/>
            <w:shd w:val="clear" w:color="auto" w:fill="auto"/>
          </w:tcPr>
          <w:p w:rsidR="00767F1B" w:rsidRPr="00652B6B" w:rsidRDefault="00767F1B" w:rsidP="00767F1B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652B6B" w:rsidRDefault="00767F1B" w:rsidP="00767F1B">
            <w:pPr>
              <w:spacing w:after="0" w:line="240" w:lineRule="auto"/>
              <w:jc w:val="center"/>
              <w:rPr>
                <w:strike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652B6B" w:rsidRDefault="00767F1B" w:rsidP="00767F1B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652B6B" w:rsidRDefault="00767F1B" w:rsidP="00767F1B">
            <w:pPr>
              <w:rPr>
                <w:strike/>
              </w:rPr>
            </w:pPr>
            <w:r w:rsidRPr="00652B6B">
              <w:rPr>
                <w:strike/>
              </w:rPr>
              <w:t>C_COLLABORATOR</w:t>
            </w:r>
          </w:p>
        </w:tc>
        <w:tc>
          <w:tcPr>
            <w:tcW w:w="1800" w:type="dxa"/>
            <w:shd w:val="clear" w:color="auto" w:fill="auto"/>
          </w:tcPr>
          <w:p w:rsidR="00767F1B" w:rsidRPr="00652B6B" w:rsidRDefault="00767F1B" w:rsidP="00767F1B">
            <w:pPr>
              <w:spacing w:after="0" w:line="240" w:lineRule="auto"/>
              <w:rPr>
                <w:strike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652B6B" w:rsidRDefault="00767F1B" w:rsidP="00767F1B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652B6B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652B6B" w:rsidRDefault="00767F1B" w:rsidP="00767F1B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MODIFY_USER_CODE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652B6B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</w:t>
            </w:r>
            <w:r w:rsidRPr="00896E27">
              <w:rPr>
                <w:rFonts w:ascii="Tahoma" w:hAnsi="Tahoma" w:cs="Tahoma"/>
                <w:sz w:val="20"/>
                <w:szCs w:val="20"/>
              </w:rPr>
              <w:t>0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652B6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Người sửa thông tin 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RESTRICTION_ID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</w:t>
            </w:r>
            <w:r w:rsidRPr="00896E27">
              <w:rPr>
                <w:rFonts w:ascii="Tahoma" w:hAnsi="Tahoma" w:cs="Tahoma"/>
                <w:sz w:val="20"/>
                <w:szCs w:val="20"/>
              </w:rPr>
              <w:t>0</w:t>
            </w:r>
            <w:r w:rsidR="00652B6B">
              <w:rPr>
                <w:rFonts w:ascii="Tahoma" w:hAnsi="Tahoma" w:cs="Tahoma"/>
                <w:sz w:val="20"/>
                <w:szCs w:val="20"/>
              </w:rPr>
              <w:t>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652B6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anh sách ID được xem thông tin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CHANNEL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767F1B" w:rsidP="00652B6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 w:rsidR="00652B6B">
              <w:rPr>
                <w:rFonts w:ascii="Tahoma" w:hAnsi="Tahoma" w:cs="Tahoma"/>
                <w:sz w:val="20"/>
                <w:szCs w:val="20"/>
              </w:rPr>
              <w:t>1</w:t>
            </w:r>
            <w:r>
              <w:rPr>
                <w:rFonts w:ascii="Tahoma" w:hAnsi="Tahoma" w:cs="Tahoma"/>
                <w:sz w:val="20"/>
                <w:szCs w:val="20"/>
              </w:rPr>
              <w:t>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ênh mở TK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GROUP_CODE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47776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ACCOUNT_CREDIT_TYPE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47776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ài khoản: 0/1/2: thường/margin/phái sinh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ORIGIN_ACCOUNT_CODE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47776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ACCOUNT_LEVEL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477763" w:rsidP="00767F1B">
            <w:pPr>
              <w:spacing w:after="0" w:line="240" w:lineRule="auto"/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CAN_SHORT_SELL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CAN_OVER_CREDIT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FORCE_SELL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LENDING_SELL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TRADING_STATUS</w:t>
            </w:r>
          </w:p>
        </w:tc>
        <w:tc>
          <w:tcPr>
            <w:tcW w:w="180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Pr="002D368F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giao dịch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ONLINE_ACCOUNT_TYPE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47776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K online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SUB_MARKETING_ID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47776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nhân viên chăm sóc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CHANGED_TAB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TC_SIGNED_STATUS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ODD_LOT_CONTRACT_SIGNED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ODD_LOT_CONTRACT_NOTE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DEPOSIT_APPROVER_CODE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ười duyệt lưu ký – Mở trên VSD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DEPOSIT_APPROVE_DATE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duyệt lưu ký – Mở trên VSD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COMM_BASE_RATE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ATS_FLAG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477763" w:rsidP="00477763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EGER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đánh dấu là TK BCG (TK @)</w:t>
            </w:r>
          </w:p>
          <w:p w:rsidR="00680649" w:rsidRPr="00680649" w:rsidRDefault="00680649" w:rsidP="00680649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ài khoản tiền tại bank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ATS_BANK_ACCOUNT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477763" w:rsidP="00477763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tài khoản tại bank – TK@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ATS_BANK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477763" w:rsidP="00477763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ân hàng mở TK – TK@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BANK_RESPONSE_MAPPING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ết quả trả về từ Bank- TK @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RESPONSE_MAPPING_TIME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trả về từ Bank- TK @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BANK_RESPONSE_UNMAPPING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ết quả trả về từ Bank- TK @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RESPONSE_UNMAPPING_TIME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VSD_STATUS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477763" w:rsidP="00477763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trên VSD – Phái sinh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VSD_RESPONSE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477763" w:rsidP="00477763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ết quả VSD trả về– Phái sinh</w:t>
            </w:r>
          </w:p>
        </w:tc>
      </w:tr>
      <w:tr w:rsidR="00767F1B" w:rsidRPr="002D368F" w:rsidTr="00767F1B">
        <w:tc>
          <w:tcPr>
            <w:tcW w:w="549" w:type="dxa"/>
            <w:shd w:val="clear" w:color="auto" w:fill="auto"/>
          </w:tcPr>
          <w:p w:rsidR="00767F1B" w:rsidRPr="002D368F" w:rsidRDefault="00767F1B" w:rsidP="00767F1B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767F1B" w:rsidRPr="002A4F79" w:rsidRDefault="00767F1B" w:rsidP="00767F1B">
            <w:r w:rsidRPr="002A4F79">
              <w:t>C_VSD_OPEN_FLAG</w:t>
            </w:r>
          </w:p>
        </w:tc>
        <w:tc>
          <w:tcPr>
            <w:tcW w:w="1800" w:type="dxa"/>
            <w:shd w:val="clear" w:color="auto" w:fill="auto"/>
          </w:tcPr>
          <w:p w:rsidR="00767F1B" w:rsidRPr="00896E27" w:rsidRDefault="00477763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EGER</w:t>
            </w:r>
          </w:p>
        </w:tc>
        <w:tc>
          <w:tcPr>
            <w:tcW w:w="72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767F1B" w:rsidRPr="002D368F" w:rsidRDefault="00767F1B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767F1B" w:rsidRDefault="00680649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mở TK trên VSD – Phái sin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VSD_CLOSE_FLAG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EGER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đóng TK trên VSD – Phái sin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PRODUCT_COD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sản phẩm – Margin/HTPS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OVERDRAFT_FLAG</w:t>
            </w:r>
          </w:p>
        </w:tc>
        <w:tc>
          <w:tcPr>
            <w:tcW w:w="1800" w:type="dxa"/>
            <w:shd w:val="clear" w:color="auto" w:fill="auto"/>
          </w:tcPr>
          <w:p w:rsidR="00680649" w:rsidRDefault="00680649" w:rsidP="00680649">
            <w:r w:rsidRPr="00EF3511">
              <w:rPr>
                <w:rFonts w:ascii="Tahoma" w:hAnsi="Tahoma" w:cs="Tahoma"/>
                <w:sz w:val="20"/>
                <w:szCs w:val="20"/>
              </w:rPr>
              <w:t>INTEGER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ý cờ tự doanh CK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PM_FLAG</w:t>
            </w:r>
          </w:p>
        </w:tc>
        <w:tc>
          <w:tcPr>
            <w:tcW w:w="1800" w:type="dxa"/>
            <w:shd w:val="clear" w:color="auto" w:fill="auto"/>
          </w:tcPr>
          <w:p w:rsidR="00680649" w:rsidRDefault="00680649" w:rsidP="00680649">
            <w:r w:rsidRPr="00EF3511">
              <w:rPr>
                <w:rFonts w:ascii="Tahoma" w:hAnsi="Tahoma" w:cs="Tahoma"/>
                <w:sz w:val="20"/>
                <w:szCs w:val="20"/>
              </w:rPr>
              <w:t>INTEGER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am gia sản phẩm – Porfolio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TRADING_FLAG</w:t>
            </w:r>
          </w:p>
        </w:tc>
        <w:tc>
          <w:tcPr>
            <w:tcW w:w="1800" w:type="dxa"/>
            <w:shd w:val="clear" w:color="auto" w:fill="auto"/>
          </w:tcPr>
          <w:p w:rsidR="00680649" w:rsidRDefault="00680649" w:rsidP="00680649">
            <w:r w:rsidRPr="00EF3511">
              <w:rPr>
                <w:rFonts w:ascii="Tahoma" w:hAnsi="Tahoma" w:cs="Tahoma"/>
                <w:sz w:val="20"/>
                <w:szCs w:val="20"/>
              </w:rPr>
              <w:t>INTEGER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TK đang giao dịc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DOCUMENT_FLAG</w:t>
            </w:r>
          </w:p>
        </w:tc>
        <w:tc>
          <w:tcPr>
            <w:tcW w:w="1800" w:type="dxa"/>
            <w:shd w:val="clear" w:color="auto" w:fill="auto"/>
          </w:tcPr>
          <w:p w:rsidR="00680649" w:rsidRDefault="00680649" w:rsidP="00680649">
            <w:r w:rsidRPr="00EF3511">
              <w:rPr>
                <w:rFonts w:ascii="Tahoma" w:hAnsi="Tahoma" w:cs="Tahoma"/>
                <w:sz w:val="20"/>
                <w:szCs w:val="20"/>
              </w:rPr>
              <w:t>INTEGER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: TK đã hoàn thiện hợp đồng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REG_PHONE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REG_PHONE_LIST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REG_INTERNET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REG_INTERNET_LIST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TRADING_STOCK_TYPE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METHOD_TRADING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RESULT_DAILY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RESULT_TRADING_MONTH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METHOD_INCOME_TAX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REGISTER_BUY_RIGHT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PASSWORD_TEL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62355D" w:rsidRDefault="00680649" w:rsidP="00680649">
            <w:pPr>
              <w:rPr>
                <w:strike/>
              </w:rPr>
            </w:pPr>
            <w:r w:rsidRPr="0062355D">
              <w:rPr>
                <w:strike/>
              </w:rPr>
              <w:t>C_INTERNET_TOKEN</w:t>
            </w:r>
          </w:p>
        </w:tc>
        <w:tc>
          <w:tcPr>
            <w:tcW w:w="180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Pr="0062355D" w:rsidRDefault="00680649" w:rsidP="00680649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CREDIT_TYP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CUSTOMER_TYP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KH – Phái sin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NETT_FLAG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EGER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K NETTED – phái sin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DE_ACCOUNT_TYP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K phái din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DE_VSD_ALIAS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ữ liệu từ VSD trả về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DE_TRADING_ACCOUNT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ài khoản giao dịch trên VSD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DE_MARGIN_ACCOUNT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K ký quỹ trên VSD – phái sin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DE_VSD_COD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KH trên VSD- phái sin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DE_WARNING_STATUS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cảnh báo TK – phái sin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DE_CASH_ACCOUNT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Tài khoản tiền 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TRANSACTION_ID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gửi điện mở TK phái sin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SEND_STATUS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INDEX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ADJUST_RAT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UMBER(10,6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Hệ số điều chỉn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DE_GROUP_ACCOUNT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COMM_RAT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UMBER(10,6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ỷ lệ phí max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ACCOUNT_ZONE_COD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CALL_RAT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UMBER(10,6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ỷ lệ call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FORCE_SELL_RAT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UMBER(10,6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ỷ lệ Force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CAN_BUY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CAN_SELL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EE_FLAG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UMBER(1,0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được rút tiền EE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DEPOSIT_COD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thành viên lưu ký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CONTENT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100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hi chú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DCTERM_COD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dcterm code trên VSD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VPBS_TYP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KH theo phân loại VPS: Cũ/mới/chuyển giao mới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FATCA_FLAG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EGER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KH đã ký FATCA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TRANSACTION_NO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2A4F79" w:rsidRDefault="00680649" w:rsidP="00680649">
            <w:r w:rsidRPr="002A4F79">
              <w:t>C_H_RAT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UMBER(10,6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916E42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Hệ số điều chỉnh H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D85DBF" w:rsidRDefault="00680649" w:rsidP="00680649">
            <w:r w:rsidRPr="00D85DBF">
              <w:t>C_AFTER_SELL_RAT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UMBER(10,6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916E42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á trị sau khi bán Force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D85DBF" w:rsidRDefault="00680649" w:rsidP="00680649">
            <w:r w:rsidRPr="00D85DBF">
              <w:t>C_CHANGE_DAT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ATE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916E42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chuyển giao – dùng cho phân loại KH theo VPS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D85DBF" w:rsidRDefault="00680649" w:rsidP="00680649">
            <w:r w:rsidRPr="00D85DBF">
              <w:t>C_COMM_PACKAGE_D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96E27">
              <w:rPr>
                <w:rFonts w:ascii="Tahoma" w:hAnsi="Tahoma" w:cs="Tahoma"/>
                <w:sz w:val="20"/>
                <w:szCs w:val="20"/>
              </w:rPr>
              <w:t>VARCHAR2(</w:t>
            </w:r>
            <w:r>
              <w:rPr>
                <w:rFonts w:ascii="Tahoma" w:hAnsi="Tahoma" w:cs="Tahoma"/>
                <w:sz w:val="20"/>
                <w:szCs w:val="20"/>
              </w:rPr>
              <w:t>50</w:t>
            </w:r>
            <w:r w:rsidRPr="00896E27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916E42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gói phí HTPS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Default="00680649" w:rsidP="00680649">
            <w:r w:rsidRPr="00D85DBF">
              <w:t>C_COMM_RATE_DE</w:t>
            </w:r>
          </w:p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UMBER(10,6)</w:t>
            </w: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916E42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ỷ lệ phí HTPS max</w:t>
            </w:r>
          </w:p>
        </w:tc>
      </w:tr>
      <w:tr w:rsidR="00680649" w:rsidRPr="002D368F" w:rsidTr="00767F1B">
        <w:tc>
          <w:tcPr>
            <w:tcW w:w="549" w:type="dxa"/>
            <w:shd w:val="clear" w:color="auto" w:fill="auto"/>
          </w:tcPr>
          <w:p w:rsidR="00680649" w:rsidRPr="002D368F" w:rsidRDefault="00680649" w:rsidP="00680649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680649" w:rsidRPr="00CC6F52" w:rsidRDefault="00680649" w:rsidP="00680649"/>
        </w:tc>
        <w:tc>
          <w:tcPr>
            <w:tcW w:w="1800" w:type="dxa"/>
            <w:shd w:val="clear" w:color="auto" w:fill="auto"/>
          </w:tcPr>
          <w:p w:rsidR="00680649" w:rsidRPr="00896E27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680649" w:rsidRPr="002D368F" w:rsidRDefault="00680649" w:rsidP="00680649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680649" w:rsidRDefault="00680649" w:rsidP="00680649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C175FB" w:rsidRDefault="00C175FB" w:rsidP="00C175FB"/>
    <w:p w:rsidR="004E5B27" w:rsidRDefault="004E5B27" w:rsidP="00B02114"/>
    <w:p w:rsidR="004E5B27" w:rsidRPr="00694ED1" w:rsidRDefault="004E5B27" w:rsidP="00B02114"/>
    <w:p w:rsidR="00B02114" w:rsidRDefault="00B02114" w:rsidP="00B02114">
      <w:pPr>
        <w:pStyle w:val="Heading2"/>
        <w:numPr>
          <w:ilvl w:val="1"/>
          <w:numId w:val="1"/>
        </w:numPr>
      </w:pPr>
      <w:bookmarkStart w:id="16" w:name="_Toc22904617"/>
      <w:r>
        <w:lastRenderedPageBreak/>
        <w:t>Package/Store</w:t>
      </w:r>
      <w:bookmarkEnd w:id="16"/>
    </w:p>
    <w:p w:rsidR="004E5B27" w:rsidRDefault="004E5B27" w:rsidP="004E5B27">
      <w:pPr>
        <w:pStyle w:val="Heading3"/>
        <w:numPr>
          <w:ilvl w:val="2"/>
          <w:numId w:val="1"/>
        </w:numPr>
      </w:pPr>
      <w:bookmarkStart w:id="17" w:name="_Toc22904618"/>
      <w:r>
        <w:t>Danh sách package:</w:t>
      </w:r>
      <w:bookmarkEnd w:id="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3960"/>
        <w:gridCol w:w="4765"/>
      </w:tblGrid>
      <w:tr w:rsidR="004E5B27" w:rsidTr="00767F1B">
        <w:tc>
          <w:tcPr>
            <w:tcW w:w="625" w:type="dxa"/>
            <w:shd w:val="pct15" w:color="auto" w:fill="auto"/>
          </w:tcPr>
          <w:p w:rsidR="004E5B27" w:rsidRPr="00253BED" w:rsidRDefault="004E5B27" w:rsidP="00767F1B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960" w:type="dxa"/>
            <w:shd w:val="pct15" w:color="auto" w:fill="auto"/>
          </w:tcPr>
          <w:p w:rsidR="004E5B27" w:rsidRPr="00253BED" w:rsidRDefault="004E5B27" w:rsidP="00767F1B">
            <w:pPr>
              <w:jc w:val="center"/>
              <w:rPr>
                <w:b/>
              </w:rPr>
            </w:pPr>
            <w:r>
              <w:rPr>
                <w:b/>
              </w:rPr>
              <w:t>Package name</w:t>
            </w:r>
          </w:p>
        </w:tc>
        <w:tc>
          <w:tcPr>
            <w:tcW w:w="4765" w:type="dxa"/>
            <w:shd w:val="pct15" w:color="auto" w:fill="auto"/>
          </w:tcPr>
          <w:p w:rsidR="004E5B27" w:rsidRPr="00253BED" w:rsidRDefault="004E5B27" w:rsidP="00767F1B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4E5B27" w:rsidTr="00767F1B">
        <w:tc>
          <w:tcPr>
            <w:tcW w:w="625" w:type="dxa"/>
          </w:tcPr>
          <w:p w:rsidR="004E5B27" w:rsidRDefault="004E5B27" w:rsidP="004E5B27">
            <w:pPr>
              <w:pStyle w:val="ListParagraph"/>
              <w:numPr>
                <w:ilvl w:val="0"/>
                <w:numId w:val="30"/>
              </w:numPr>
            </w:pPr>
          </w:p>
        </w:tc>
        <w:tc>
          <w:tcPr>
            <w:tcW w:w="3960" w:type="dxa"/>
          </w:tcPr>
          <w:p w:rsidR="004E5B27" w:rsidRPr="00253BED" w:rsidRDefault="000F2351" w:rsidP="00767F1B">
            <w:r w:rsidRPr="000F2351">
              <w:t>BACK_ACCOUNT</w:t>
            </w:r>
          </w:p>
        </w:tc>
        <w:tc>
          <w:tcPr>
            <w:tcW w:w="4765" w:type="dxa"/>
          </w:tcPr>
          <w:p w:rsidR="004E5B27" w:rsidRPr="00253BED" w:rsidRDefault="004E5B27" w:rsidP="000F2351">
            <w:r>
              <w:t xml:space="preserve">Xử lý thông tin liên quan tới </w:t>
            </w:r>
            <w:r w:rsidR="000F2351">
              <w:t>tài khoản</w:t>
            </w:r>
          </w:p>
        </w:tc>
      </w:tr>
      <w:tr w:rsidR="004E5B27" w:rsidTr="00767F1B">
        <w:tc>
          <w:tcPr>
            <w:tcW w:w="625" w:type="dxa"/>
          </w:tcPr>
          <w:p w:rsidR="004E5B27" w:rsidRDefault="004E5B27" w:rsidP="004E5B27">
            <w:pPr>
              <w:pStyle w:val="ListParagraph"/>
              <w:numPr>
                <w:ilvl w:val="0"/>
                <w:numId w:val="30"/>
              </w:numPr>
            </w:pPr>
          </w:p>
        </w:tc>
        <w:tc>
          <w:tcPr>
            <w:tcW w:w="3960" w:type="dxa"/>
          </w:tcPr>
          <w:p w:rsidR="004E5B27" w:rsidRPr="00253BED" w:rsidRDefault="000F2351" w:rsidP="00767F1B">
            <w:r w:rsidRPr="000F2351">
              <w:t>BACK_ACCOUNT_INTERNET</w:t>
            </w:r>
          </w:p>
        </w:tc>
        <w:tc>
          <w:tcPr>
            <w:tcW w:w="4765" w:type="dxa"/>
          </w:tcPr>
          <w:p w:rsidR="004E5B27" w:rsidRPr="00253BED" w:rsidRDefault="004E5B27" w:rsidP="00767F1B"/>
        </w:tc>
      </w:tr>
      <w:tr w:rsidR="000F2351" w:rsidTr="00767F1B">
        <w:tc>
          <w:tcPr>
            <w:tcW w:w="625" w:type="dxa"/>
          </w:tcPr>
          <w:p w:rsidR="000F2351" w:rsidRDefault="000F2351" w:rsidP="004E5B27">
            <w:pPr>
              <w:pStyle w:val="ListParagraph"/>
              <w:numPr>
                <w:ilvl w:val="0"/>
                <w:numId w:val="30"/>
              </w:numPr>
            </w:pPr>
          </w:p>
        </w:tc>
        <w:tc>
          <w:tcPr>
            <w:tcW w:w="3960" w:type="dxa"/>
          </w:tcPr>
          <w:p w:rsidR="000F2351" w:rsidRPr="005B12C8" w:rsidRDefault="000F2351" w:rsidP="00767F1B">
            <w:r w:rsidRPr="005B0C09">
              <w:t>BACK_ACCOUNT_PHONE</w:t>
            </w:r>
          </w:p>
        </w:tc>
        <w:tc>
          <w:tcPr>
            <w:tcW w:w="4765" w:type="dxa"/>
          </w:tcPr>
          <w:p w:rsidR="000F2351" w:rsidRDefault="000F2351" w:rsidP="00767F1B"/>
        </w:tc>
      </w:tr>
      <w:tr w:rsidR="000F2351" w:rsidTr="00767F1B">
        <w:tc>
          <w:tcPr>
            <w:tcW w:w="625" w:type="dxa"/>
          </w:tcPr>
          <w:p w:rsidR="000F2351" w:rsidRDefault="000F2351" w:rsidP="004E5B27">
            <w:pPr>
              <w:pStyle w:val="ListParagraph"/>
              <w:numPr>
                <w:ilvl w:val="0"/>
                <w:numId w:val="30"/>
              </w:numPr>
            </w:pPr>
          </w:p>
        </w:tc>
        <w:tc>
          <w:tcPr>
            <w:tcW w:w="3960" w:type="dxa"/>
          </w:tcPr>
          <w:p w:rsidR="000F2351" w:rsidRPr="005B12C8" w:rsidRDefault="000F2351" w:rsidP="00767F1B">
            <w:r w:rsidRPr="00106390">
              <w:t>BACK_ACCOUNT_AUTHOR</w:t>
            </w:r>
          </w:p>
        </w:tc>
        <w:tc>
          <w:tcPr>
            <w:tcW w:w="4765" w:type="dxa"/>
          </w:tcPr>
          <w:p w:rsidR="000F2351" w:rsidRDefault="000F2351" w:rsidP="00767F1B"/>
        </w:tc>
      </w:tr>
      <w:tr w:rsidR="000F2351" w:rsidTr="00767F1B">
        <w:tc>
          <w:tcPr>
            <w:tcW w:w="625" w:type="dxa"/>
          </w:tcPr>
          <w:p w:rsidR="000F2351" w:rsidRDefault="000F2351" w:rsidP="004E5B27">
            <w:pPr>
              <w:pStyle w:val="ListParagraph"/>
              <w:numPr>
                <w:ilvl w:val="0"/>
                <w:numId w:val="30"/>
              </w:numPr>
            </w:pPr>
          </w:p>
        </w:tc>
        <w:tc>
          <w:tcPr>
            <w:tcW w:w="3960" w:type="dxa"/>
          </w:tcPr>
          <w:p w:rsidR="000F2351" w:rsidRPr="005B12C8" w:rsidRDefault="006E4832" w:rsidP="00767F1B">
            <w:r>
              <w:t>…</w:t>
            </w:r>
          </w:p>
        </w:tc>
        <w:tc>
          <w:tcPr>
            <w:tcW w:w="4765" w:type="dxa"/>
          </w:tcPr>
          <w:p w:rsidR="000F2351" w:rsidRDefault="000F2351" w:rsidP="00767F1B"/>
        </w:tc>
      </w:tr>
    </w:tbl>
    <w:p w:rsidR="004E5B27" w:rsidRDefault="004E5B27" w:rsidP="004E5B27">
      <w:pPr>
        <w:pStyle w:val="Heading3"/>
        <w:ind w:left="1224"/>
      </w:pPr>
    </w:p>
    <w:p w:rsidR="004E5B27" w:rsidRDefault="004E5B27" w:rsidP="004E5B27">
      <w:pPr>
        <w:pStyle w:val="Heading3"/>
        <w:numPr>
          <w:ilvl w:val="2"/>
          <w:numId w:val="1"/>
        </w:numPr>
      </w:pPr>
      <w:bookmarkStart w:id="18" w:name="_Toc22904619"/>
      <w:r>
        <w:t>Danh sách Store/Function:</w:t>
      </w:r>
      <w:bookmarkEnd w:id="18"/>
    </w:p>
    <w:p w:rsidR="004E5B27" w:rsidRPr="005B12C8" w:rsidRDefault="004E5B27" w:rsidP="004E5B27">
      <w:pPr>
        <w:pStyle w:val="ListParagraph"/>
        <w:numPr>
          <w:ilvl w:val="0"/>
          <w:numId w:val="21"/>
        </w:numPr>
      </w:pPr>
      <w:r>
        <w:t xml:space="preserve">Package: </w:t>
      </w:r>
      <w:r w:rsidR="006E4832">
        <w:t>BACK_ACCOU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3960"/>
        <w:gridCol w:w="4765"/>
      </w:tblGrid>
      <w:tr w:rsidR="004E5B27" w:rsidTr="00767F1B">
        <w:tc>
          <w:tcPr>
            <w:tcW w:w="625" w:type="dxa"/>
            <w:shd w:val="pct15" w:color="auto" w:fill="auto"/>
          </w:tcPr>
          <w:p w:rsidR="004E5B27" w:rsidRPr="00253BED" w:rsidRDefault="004E5B27" w:rsidP="00767F1B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960" w:type="dxa"/>
            <w:shd w:val="pct15" w:color="auto" w:fill="auto"/>
          </w:tcPr>
          <w:p w:rsidR="004E5B27" w:rsidRPr="00253BED" w:rsidRDefault="004E5B27" w:rsidP="00767F1B">
            <w:pPr>
              <w:jc w:val="center"/>
              <w:rPr>
                <w:b/>
              </w:rPr>
            </w:pPr>
            <w:r>
              <w:rPr>
                <w:b/>
              </w:rPr>
              <w:t>Store procedure/Function</w:t>
            </w:r>
          </w:p>
        </w:tc>
        <w:tc>
          <w:tcPr>
            <w:tcW w:w="4765" w:type="dxa"/>
            <w:shd w:val="pct15" w:color="auto" w:fill="auto"/>
          </w:tcPr>
          <w:p w:rsidR="004E5B27" w:rsidRPr="00253BED" w:rsidRDefault="004E5B27" w:rsidP="00767F1B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4E5B27" w:rsidTr="00767F1B">
        <w:tc>
          <w:tcPr>
            <w:tcW w:w="625" w:type="dxa"/>
          </w:tcPr>
          <w:p w:rsidR="004E5B27" w:rsidRDefault="004E5B27" w:rsidP="004E5B27">
            <w:pPr>
              <w:pStyle w:val="ListParagraph"/>
              <w:numPr>
                <w:ilvl w:val="0"/>
                <w:numId w:val="32"/>
              </w:numPr>
            </w:pPr>
          </w:p>
        </w:tc>
        <w:tc>
          <w:tcPr>
            <w:tcW w:w="3960" w:type="dxa"/>
          </w:tcPr>
          <w:p w:rsidR="004E5B27" w:rsidRPr="00253BED" w:rsidRDefault="004E5B27" w:rsidP="00767F1B"/>
        </w:tc>
        <w:tc>
          <w:tcPr>
            <w:tcW w:w="4765" w:type="dxa"/>
          </w:tcPr>
          <w:p w:rsidR="004E5B27" w:rsidRPr="00253BED" w:rsidRDefault="004E5B27" w:rsidP="00767F1B"/>
        </w:tc>
      </w:tr>
      <w:tr w:rsidR="004E5B27" w:rsidTr="00767F1B">
        <w:tc>
          <w:tcPr>
            <w:tcW w:w="625" w:type="dxa"/>
          </w:tcPr>
          <w:p w:rsidR="004E5B27" w:rsidRDefault="004E5B27" w:rsidP="004E5B27">
            <w:pPr>
              <w:pStyle w:val="ListParagraph"/>
              <w:numPr>
                <w:ilvl w:val="0"/>
                <w:numId w:val="32"/>
              </w:numPr>
            </w:pPr>
          </w:p>
        </w:tc>
        <w:tc>
          <w:tcPr>
            <w:tcW w:w="3960" w:type="dxa"/>
          </w:tcPr>
          <w:p w:rsidR="004E5B27" w:rsidRPr="00253BED" w:rsidRDefault="004E5B27" w:rsidP="00767F1B"/>
        </w:tc>
        <w:tc>
          <w:tcPr>
            <w:tcW w:w="4765" w:type="dxa"/>
          </w:tcPr>
          <w:p w:rsidR="004E5B27" w:rsidRPr="00253BED" w:rsidRDefault="004E5B27" w:rsidP="00767F1B"/>
        </w:tc>
      </w:tr>
    </w:tbl>
    <w:p w:rsidR="004E5B27" w:rsidRPr="005B12C8" w:rsidRDefault="004E5B27" w:rsidP="004E5B27">
      <w:pPr>
        <w:pStyle w:val="ListParagraph"/>
        <w:numPr>
          <w:ilvl w:val="0"/>
          <w:numId w:val="21"/>
        </w:numPr>
      </w:pPr>
      <w:r>
        <w:t>Package: …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3960"/>
        <w:gridCol w:w="4765"/>
      </w:tblGrid>
      <w:tr w:rsidR="004E5B27" w:rsidTr="00767F1B">
        <w:tc>
          <w:tcPr>
            <w:tcW w:w="625" w:type="dxa"/>
            <w:shd w:val="pct15" w:color="auto" w:fill="auto"/>
          </w:tcPr>
          <w:p w:rsidR="004E5B27" w:rsidRPr="00253BED" w:rsidRDefault="004E5B27" w:rsidP="00767F1B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960" w:type="dxa"/>
            <w:shd w:val="pct15" w:color="auto" w:fill="auto"/>
          </w:tcPr>
          <w:p w:rsidR="004E5B27" w:rsidRPr="00253BED" w:rsidRDefault="004E5B27" w:rsidP="00767F1B">
            <w:pPr>
              <w:jc w:val="center"/>
              <w:rPr>
                <w:b/>
              </w:rPr>
            </w:pPr>
            <w:r>
              <w:rPr>
                <w:b/>
              </w:rPr>
              <w:t>Store procedure/Function</w:t>
            </w:r>
          </w:p>
        </w:tc>
        <w:tc>
          <w:tcPr>
            <w:tcW w:w="4765" w:type="dxa"/>
            <w:shd w:val="pct15" w:color="auto" w:fill="auto"/>
          </w:tcPr>
          <w:p w:rsidR="004E5B27" w:rsidRPr="00253BED" w:rsidRDefault="004E5B27" w:rsidP="00767F1B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4E5B27" w:rsidTr="00767F1B">
        <w:tc>
          <w:tcPr>
            <w:tcW w:w="625" w:type="dxa"/>
          </w:tcPr>
          <w:p w:rsidR="004E5B27" w:rsidRDefault="004E5B27" w:rsidP="004E5B27">
            <w:pPr>
              <w:pStyle w:val="ListParagraph"/>
              <w:numPr>
                <w:ilvl w:val="0"/>
                <w:numId w:val="31"/>
              </w:numPr>
            </w:pPr>
          </w:p>
        </w:tc>
        <w:tc>
          <w:tcPr>
            <w:tcW w:w="3960" w:type="dxa"/>
          </w:tcPr>
          <w:p w:rsidR="004E5B27" w:rsidRPr="00253BED" w:rsidRDefault="004E5B27" w:rsidP="00767F1B"/>
        </w:tc>
        <w:tc>
          <w:tcPr>
            <w:tcW w:w="4765" w:type="dxa"/>
          </w:tcPr>
          <w:p w:rsidR="004E5B27" w:rsidRPr="00253BED" w:rsidRDefault="004E5B27" w:rsidP="00767F1B"/>
        </w:tc>
      </w:tr>
      <w:tr w:rsidR="004E5B27" w:rsidTr="00767F1B">
        <w:tc>
          <w:tcPr>
            <w:tcW w:w="625" w:type="dxa"/>
          </w:tcPr>
          <w:p w:rsidR="004E5B27" w:rsidRDefault="004E5B27" w:rsidP="004E5B27">
            <w:pPr>
              <w:pStyle w:val="ListParagraph"/>
              <w:numPr>
                <w:ilvl w:val="0"/>
                <w:numId w:val="31"/>
              </w:numPr>
            </w:pPr>
          </w:p>
        </w:tc>
        <w:tc>
          <w:tcPr>
            <w:tcW w:w="3960" w:type="dxa"/>
          </w:tcPr>
          <w:p w:rsidR="004E5B27" w:rsidRPr="00253BED" w:rsidRDefault="004E5B27" w:rsidP="00767F1B"/>
        </w:tc>
        <w:tc>
          <w:tcPr>
            <w:tcW w:w="4765" w:type="dxa"/>
          </w:tcPr>
          <w:p w:rsidR="004E5B27" w:rsidRPr="00253BED" w:rsidRDefault="004E5B27" w:rsidP="00767F1B"/>
        </w:tc>
      </w:tr>
    </w:tbl>
    <w:p w:rsidR="004E5B27" w:rsidRDefault="004E5B27" w:rsidP="004E5B27">
      <w:pPr>
        <w:pStyle w:val="Heading3"/>
        <w:numPr>
          <w:ilvl w:val="2"/>
          <w:numId w:val="1"/>
        </w:numPr>
      </w:pPr>
      <w:bookmarkStart w:id="19" w:name="_Toc22904620"/>
      <w:r>
        <w:t>Chi tiết Store/Function:</w:t>
      </w:r>
      <w:bookmarkEnd w:id="19"/>
    </w:p>
    <w:p w:rsidR="00B96A5D" w:rsidRDefault="00B96A5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4E5B27" w:rsidRDefault="004E5B27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C10BF8" w:rsidRDefault="00C10BF8" w:rsidP="00C10BF8">
      <w:pPr>
        <w:pStyle w:val="Heading1"/>
        <w:numPr>
          <w:ilvl w:val="0"/>
          <w:numId w:val="1"/>
        </w:numPr>
      </w:pPr>
      <w:bookmarkStart w:id="20" w:name="_Toc22904621"/>
      <w:r>
        <w:lastRenderedPageBreak/>
        <w:t>QUẢN LÝ TIỀN</w:t>
      </w:r>
      <w:bookmarkEnd w:id="20"/>
    </w:p>
    <w:p w:rsidR="00C10BF8" w:rsidRDefault="00C10BF8" w:rsidP="00C10BF8">
      <w:pPr>
        <w:pStyle w:val="Heading2"/>
        <w:numPr>
          <w:ilvl w:val="1"/>
          <w:numId w:val="1"/>
        </w:numPr>
      </w:pPr>
      <w:bookmarkStart w:id="21" w:name="_Toc22904622"/>
      <w:r>
        <w:t>Mô hình quan hệ</w:t>
      </w:r>
      <w:bookmarkEnd w:id="21"/>
    </w:p>
    <w:p w:rsidR="00C10BF8" w:rsidRPr="00694ED1" w:rsidRDefault="00714A4D" w:rsidP="00C10BF8">
      <w:r>
        <w:object w:dxaOrig="11899" w:dyaOrig="11379">
          <v:shape id="_x0000_i1027" type="#_x0000_t75" style="width:467.4pt;height:447pt" o:ole="">
            <v:imagedata r:id="rId11" o:title=""/>
          </v:shape>
          <o:OLEObject Type="Embed" ProgID="Visio.Drawing.11" ShapeID="_x0000_i1027" DrawAspect="Content" ObjectID="_1633517370" r:id="rId12"/>
        </w:object>
      </w:r>
    </w:p>
    <w:p w:rsidR="00C10BF8" w:rsidRDefault="00C10BF8" w:rsidP="00C10BF8">
      <w:pPr>
        <w:pStyle w:val="Heading2"/>
        <w:numPr>
          <w:ilvl w:val="1"/>
          <w:numId w:val="1"/>
        </w:numPr>
      </w:pPr>
      <w:bookmarkStart w:id="22" w:name="_Toc22904623"/>
      <w:r>
        <w:t>Bảng dữ liệu</w:t>
      </w:r>
      <w:bookmarkEnd w:id="22"/>
    </w:p>
    <w:p w:rsidR="00C10BF8" w:rsidRDefault="005930D4" w:rsidP="005930D4">
      <w:pPr>
        <w:pStyle w:val="Heading3"/>
        <w:numPr>
          <w:ilvl w:val="2"/>
          <w:numId w:val="1"/>
        </w:numPr>
      </w:pPr>
      <w:bookmarkStart w:id="23" w:name="_Toc22904624"/>
      <w:r>
        <w:t>Danh sách bảng:</w:t>
      </w:r>
      <w:bookmarkEnd w:id="2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4"/>
        <w:gridCol w:w="3804"/>
        <w:gridCol w:w="4922"/>
      </w:tblGrid>
      <w:tr w:rsidR="000055A0" w:rsidTr="00767F1B">
        <w:tc>
          <w:tcPr>
            <w:tcW w:w="624" w:type="dxa"/>
            <w:shd w:val="pct15" w:color="auto" w:fill="auto"/>
          </w:tcPr>
          <w:p w:rsidR="000055A0" w:rsidRPr="00253BED" w:rsidRDefault="000055A0" w:rsidP="00767F1B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804" w:type="dxa"/>
            <w:shd w:val="pct15" w:color="auto" w:fill="auto"/>
          </w:tcPr>
          <w:p w:rsidR="000055A0" w:rsidRPr="00253BED" w:rsidRDefault="000055A0" w:rsidP="00767F1B">
            <w:pPr>
              <w:jc w:val="center"/>
              <w:rPr>
                <w:b/>
              </w:rPr>
            </w:pPr>
            <w:r w:rsidRPr="00253BED">
              <w:rPr>
                <w:b/>
              </w:rPr>
              <w:t>Table</w:t>
            </w:r>
          </w:p>
        </w:tc>
        <w:tc>
          <w:tcPr>
            <w:tcW w:w="4922" w:type="dxa"/>
            <w:shd w:val="pct15" w:color="auto" w:fill="auto"/>
          </w:tcPr>
          <w:p w:rsidR="000055A0" w:rsidRPr="00253BED" w:rsidRDefault="000055A0" w:rsidP="00767F1B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767F1B">
            <w:r w:rsidRPr="000055A0">
              <w:t>T_BACK_CASH_MANAGEMENT</w:t>
            </w:r>
          </w:p>
        </w:tc>
        <w:tc>
          <w:tcPr>
            <w:tcW w:w="4922" w:type="dxa"/>
          </w:tcPr>
          <w:p w:rsidR="000055A0" w:rsidRPr="00253BED" w:rsidRDefault="000055A0" w:rsidP="00767F1B">
            <w:r>
              <w:t>Nghiệp vụ quản lý tiền gửi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767F1B">
            <w:r w:rsidRPr="000055A0">
              <w:t>T_BACK_CASH_TRANSACTION</w:t>
            </w:r>
          </w:p>
        </w:tc>
        <w:tc>
          <w:tcPr>
            <w:tcW w:w="4922" w:type="dxa"/>
          </w:tcPr>
          <w:p w:rsidR="000055A0" w:rsidRPr="00253BED" w:rsidRDefault="000055A0" w:rsidP="00767F1B">
            <w:r>
              <w:t>Bút toán hạch toán tại ngày hiện tại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767F1B">
            <w:r w:rsidRPr="000055A0">
              <w:t>T_BACK_DAILY_CASH_BALANCE</w:t>
            </w:r>
          </w:p>
        </w:tc>
        <w:tc>
          <w:tcPr>
            <w:tcW w:w="4922" w:type="dxa"/>
          </w:tcPr>
          <w:p w:rsidR="000055A0" w:rsidRPr="00253BED" w:rsidRDefault="000055A0" w:rsidP="00767F1B">
            <w:r>
              <w:t>Số dư tiền gửi tại ngày hiện tại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767F1B">
            <w:r w:rsidRPr="000055A0">
              <w:t>T_BACK_CASH_TRANS_HISTORY</w:t>
            </w:r>
          </w:p>
        </w:tc>
        <w:tc>
          <w:tcPr>
            <w:tcW w:w="4922" w:type="dxa"/>
          </w:tcPr>
          <w:p w:rsidR="000055A0" w:rsidRDefault="000055A0" w:rsidP="00767F1B">
            <w:r>
              <w:t>Lịch sử bút toán đã hạch toán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767F1B">
            <w:r w:rsidRPr="000055A0">
              <w:t>T_BACK_CASH_BALANCE_HISTORY</w:t>
            </w:r>
          </w:p>
        </w:tc>
        <w:tc>
          <w:tcPr>
            <w:tcW w:w="4922" w:type="dxa"/>
          </w:tcPr>
          <w:p w:rsidR="000055A0" w:rsidRDefault="000055A0" w:rsidP="00767F1B">
            <w:r>
              <w:t>Số dư tiền gửi lịch sử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767F1B">
            <w:r w:rsidRPr="000055A0">
              <w:t>T_BACK_CASH_DEPOSIT_INTEREST</w:t>
            </w:r>
          </w:p>
        </w:tc>
        <w:tc>
          <w:tcPr>
            <w:tcW w:w="4922" w:type="dxa"/>
          </w:tcPr>
          <w:p w:rsidR="000055A0" w:rsidRDefault="000055A0" w:rsidP="00767F1B">
            <w:r>
              <w:t>Lãi tiền gửi trong tháng hiện tại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767F1B">
            <w:r w:rsidRPr="000055A0">
              <w:t>T_BACK_DEPOSIT_INTEREST_DETAIL</w:t>
            </w:r>
          </w:p>
        </w:tc>
        <w:tc>
          <w:tcPr>
            <w:tcW w:w="4922" w:type="dxa"/>
          </w:tcPr>
          <w:p w:rsidR="000055A0" w:rsidRDefault="000055A0" w:rsidP="00767F1B">
            <w:r>
              <w:t>Chi tiết lãi tiền gửi theo ngày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767F1B">
            <w:r w:rsidRPr="000055A0">
              <w:t>T_BACK_CASH_INTEREST_HISTORY</w:t>
            </w:r>
          </w:p>
        </w:tc>
        <w:tc>
          <w:tcPr>
            <w:tcW w:w="4922" w:type="dxa"/>
          </w:tcPr>
          <w:p w:rsidR="000055A0" w:rsidRDefault="000055A0" w:rsidP="00767F1B">
            <w:r>
              <w:t>Lịch sử lãi tiền gửi theo tháng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767F1B">
            <w:r w:rsidRPr="000055A0">
              <w:t>T_BACK_CASH_BLOCK</w:t>
            </w:r>
          </w:p>
        </w:tc>
        <w:tc>
          <w:tcPr>
            <w:tcW w:w="4922" w:type="dxa"/>
          </w:tcPr>
          <w:p w:rsidR="000055A0" w:rsidRDefault="000055A0" w:rsidP="00767F1B">
            <w:r>
              <w:t>Nghiệp vụ phong tỏa tiền gửi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767F1B">
            <w:r w:rsidRPr="000055A0">
              <w:t>T_BACK_CASH_PARA</w:t>
            </w:r>
          </w:p>
        </w:tc>
        <w:tc>
          <w:tcPr>
            <w:tcW w:w="4922" w:type="dxa"/>
          </w:tcPr>
          <w:p w:rsidR="000055A0" w:rsidRDefault="000055A0" w:rsidP="00767F1B">
            <w:r>
              <w:t xml:space="preserve">Cài đặt tham số chuyển tiền: Dùng cho chuyển khoản online </w:t>
            </w:r>
            <w:r w:rsidR="00EC6D8C">
              <w:t>– hiện tại chưa dùng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0055A0">
            <w:r w:rsidRPr="000055A0">
              <w:t>T_BACK_ADVANCE_FEE</w:t>
            </w:r>
          </w:p>
        </w:tc>
        <w:tc>
          <w:tcPr>
            <w:tcW w:w="4922" w:type="dxa"/>
          </w:tcPr>
          <w:p w:rsidR="000055A0" w:rsidRDefault="000055A0" w:rsidP="000055A0">
            <w:r>
              <w:t>Cài đặt phí ứng tiền bán linh hoạt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0055A0">
            <w:r w:rsidRPr="000055A0">
              <w:t>T_BACK_ADVANCE_WITHDRAW</w:t>
            </w:r>
          </w:p>
        </w:tc>
        <w:tc>
          <w:tcPr>
            <w:tcW w:w="4922" w:type="dxa"/>
          </w:tcPr>
          <w:p w:rsidR="000055A0" w:rsidRDefault="000055A0" w:rsidP="000055A0">
            <w:r>
              <w:t>Quản lý các bút toán ứng trước tiền bán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0055A0">
            <w:r w:rsidRPr="000055A0">
              <w:t>T_BACK_CASH_MANAGEMENT</w:t>
            </w:r>
            <w:r>
              <w:t>_DE</w:t>
            </w:r>
          </w:p>
        </w:tc>
        <w:tc>
          <w:tcPr>
            <w:tcW w:w="4922" w:type="dxa"/>
          </w:tcPr>
          <w:p w:rsidR="000055A0" w:rsidRPr="00253BED" w:rsidRDefault="000055A0" w:rsidP="000055A0">
            <w:r>
              <w:t>Nghiệp vụ quản lý tiền gửi KÝ QUỸ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0055A0">
            <w:r w:rsidRPr="000055A0">
              <w:t>T_BACK_CASH_TRANSACTION</w:t>
            </w:r>
            <w:r>
              <w:t>_DE</w:t>
            </w:r>
          </w:p>
        </w:tc>
        <w:tc>
          <w:tcPr>
            <w:tcW w:w="4922" w:type="dxa"/>
          </w:tcPr>
          <w:p w:rsidR="000055A0" w:rsidRPr="00253BED" w:rsidRDefault="000055A0" w:rsidP="000055A0">
            <w:r>
              <w:t>Bút toán hạch toán TIỀN KÝ QUỸ tại ngày hiện tại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0055A0">
            <w:r w:rsidRPr="000055A0">
              <w:t>T_BACK_DAILY_CASH_BALANCE</w:t>
            </w:r>
            <w:r>
              <w:t>_DE</w:t>
            </w:r>
          </w:p>
        </w:tc>
        <w:tc>
          <w:tcPr>
            <w:tcW w:w="4922" w:type="dxa"/>
          </w:tcPr>
          <w:p w:rsidR="000055A0" w:rsidRPr="00253BED" w:rsidRDefault="000055A0" w:rsidP="000055A0">
            <w:r>
              <w:t xml:space="preserve">Số dư tiền gửi KÝ QUỸ tại ngày hiện tại 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0055A0">
            <w:r w:rsidRPr="000055A0">
              <w:t>T_BACK_CASH_TRANS_HIS_DE</w:t>
            </w:r>
          </w:p>
        </w:tc>
        <w:tc>
          <w:tcPr>
            <w:tcW w:w="4922" w:type="dxa"/>
          </w:tcPr>
          <w:p w:rsidR="000055A0" w:rsidRDefault="000055A0" w:rsidP="000055A0">
            <w:r>
              <w:t>Lịch sử bút toán TIỀN KÝ QUỸ đã hạch toán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0055A0">
            <w:r w:rsidRPr="000055A0">
              <w:t>T_BACK_CASH_BALANCE_HIS_DE</w:t>
            </w:r>
          </w:p>
        </w:tc>
        <w:tc>
          <w:tcPr>
            <w:tcW w:w="4922" w:type="dxa"/>
          </w:tcPr>
          <w:p w:rsidR="000055A0" w:rsidRDefault="000055A0" w:rsidP="000055A0">
            <w:r>
              <w:t>Số dư tiền gửi KÝ QUỸ lịch sử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0055A0">
            <w:r w:rsidRPr="000055A0">
              <w:t>T_BACK_CASH_INTEREST_DE</w:t>
            </w:r>
          </w:p>
        </w:tc>
        <w:tc>
          <w:tcPr>
            <w:tcW w:w="4922" w:type="dxa"/>
          </w:tcPr>
          <w:p w:rsidR="000055A0" w:rsidRDefault="000055A0" w:rsidP="000055A0">
            <w:r>
              <w:t>Lãi tiền gửi KÝ QUỸ trong tháng hiện tại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0055A0">
            <w:r w:rsidRPr="000055A0">
              <w:t>T_BACK_CASH_INTEREST_DETAIL_DE</w:t>
            </w:r>
          </w:p>
        </w:tc>
        <w:tc>
          <w:tcPr>
            <w:tcW w:w="4922" w:type="dxa"/>
          </w:tcPr>
          <w:p w:rsidR="000055A0" w:rsidRDefault="000055A0" w:rsidP="000055A0">
            <w:r>
              <w:t>Chi tiết lãi tiền gửi KÝ QUỸ theo ngày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0055A0" w:rsidP="000055A0">
            <w:r w:rsidRPr="000055A0">
              <w:t>T_BACK_CASH_INTEREST_HIS_DE</w:t>
            </w:r>
          </w:p>
        </w:tc>
        <w:tc>
          <w:tcPr>
            <w:tcW w:w="4922" w:type="dxa"/>
          </w:tcPr>
          <w:p w:rsidR="000055A0" w:rsidRDefault="000055A0" w:rsidP="000055A0">
            <w:r>
              <w:t>Lịch sử lãi tiền gửi KÝ QUỸ theo tháng</w:t>
            </w:r>
          </w:p>
        </w:tc>
      </w:tr>
      <w:tr w:rsidR="000055A0" w:rsidTr="00767F1B">
        <w:tc>
          <w:tcPr>
            <w:tcW w:w="624" w:type="dxa"/>
          </w:tcPr>
          <w:p w:rsidR="000055A0" w:rsidRDefault="000055A0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0055A0" w:rsidRPr="00253BED" w:rsidRDefault="00714A4D" w:rsidP="000055A0">
            <w:r w:rsidRPr="00714A4D">
              <w:t>T_DE_VSD_FEE</w:t>
            </w:r>
          </w:p>
        </w:tc>
        <w:tc>
          <w:tcPr>
            <w:tcW w:w="4922" w:type="dxa"/>
          </w:tcPr>
          <w:p w:rsidR="000055A0" w:rsidRDefault="00714A4D" w:rsidP="000055A0">
            <w:r>
              <w:t>Phí vị thế/tài sản trả VSD</w:t>
            </w:r>
          </w:p>
        </w:tc>
      </w:tr>
      <w:tr w:rsidR="00714A4D" w:rsidTr="00767F1B">
        <w:tc>
          <w:tcPr>
            <w:tcW w:w="624" w:type="dxa"/>
          </w:tcPr>
          <w:p w:rsidR="00714A4D" w:rsidRDefault="00714A4D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714A4D" w:rsidRPr="00253BED" w:rsidRDefault="00714A4D" w:rsidP="000055A0">
            <w:r w:rsidRPr="00714A4D">
              <w:t>T_DE_VSD_FEE_DETAIL</w:t>
            </w:r>
          </w:p>
        </w:tc>
        <w:tc>
          <w:tcPr>
            <w:tcW w:w="4922" w:type="dxa"/>
          </w:tcPr>
          <w:p w:rsidR="00714A4D" w:rsidRDefault="00714A4D" w:rsidP="000055A0">
            <w:r>
              <w:t>Chi tiết phí vị thế/tài sản trả VSD hàng ngày</w:t>
            </w:r>
          </w:p>
        </w:tc>
      </w:tr>
      <w:tr w:rsidR="00714A4D" w:rsidTr="00767F1B">
        <w:tc>
          <w:tcPr>
            <w:tcW w:w="624" w:type="dxa"/>
          </w:tcPr>
          <w:p w:rsidR="00714A4D" w:rsidRDefault="00714A4D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714A4D" w:rsidRPr="00253BED" w:rsidRDefault="00714A4D" w:rsidP="000055A0">
            <w:r w:rsidRPr="00714A4D">
              <w:t>T_DE_VSD_FEE_PAYMENT</w:t>
            </w:r>
          </w:p>
        </w:tc>
        <w:tc>
          <w:tcPr>
            <w:tcW w:w="4922" w:type="dxa"/>
          </w:tcPr>
          <w:p w:rsidR="00714A4D" w:rsidRDefault="00714A4D" w:rsidP="000055A0">
            <w:r>
              <w:t>Các bút toán thanh toán phí vị thế/tài sản trả VSD</w:t>
            </w:r>
          </w:p>
        </w:tc>
      </w:tr>
      <w:tr w:rsidR="00714A4D" w:rsidTr="00767F1B">
        <w:tc>
          <w:tcPr>
            <w:tcW w:w="624" w:type="dxa"/>
          </w:tcPr>
          <w:p w:rsidR="00714A4D" w:rsidRDefault="00714A4D" w:rsidP="000055A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3804" w:type="dxa"/>
          </w:tcPr>
          <w:p w:rsidR="00714A4D" w:rsidRPr="00253BED" w:rsidRDefault="00714A4D" w:rsidP="000055A0"/>
        </w:tc>
        <w:tc>
          <w:tcPr>
            <w:tcW w:w="4922" w:type="dxa"/>
          </w:tcPr>
          <w:p w:rsidR="00714A4D" w:rsidRDefault="00714A4D" w:rsidP="000055A0"/>
        </w:tc>
      </w:tr>
    </w:tbl>
    <w:p w:rsidR="004B1AFA" w:rsidRPr="004B1AFA" w:rsidRDefault="004B1AFA" w:rsidP="004B1AFA"/>
    <w:p w:rsidR="005930D4" w:rsidRDefault="005930D4" w:rsidP="005930D4">
      <w:pPr>
        <w:pStyle w:val="Heading3"/>
        <w:numPr>
          <w:ilvl w:val="2"/>
          <w:numId w:val="1"/>
        </w:numPr>
      </w:pPr>
      <w:bookmarkStart w:id="24" w:name="_Toc22904625"/>
      <w:r>
        <w:t>Chi tiết bảng:</w:t>
      </w:r>
      <w:bookmarkEnd w:id="24"/>
    </w:p>
    <w:p w:rsidR="00DB7175" w:rsidRPr="000D5879" w:rsidRDefault="00DB7175" w:rsidP="00DB7175">
      <w:pPr>
        <w:pStyle w:val="ListParagraph"/>
        <w:numPr>
          <w:ilvl w:val="0"/>
          <w:numId w:val="21"/>
        </w:numPr>
      </w:pPr>
      <w:r>
        <w:t xml:space="preserve">Bảng thông tin Tài khoản: </w:t>
      </w:r>
      <w:r w:rsidRPr="000055A0">
        <w:t>T_BACK_CASH_MANAGEMENT</w:t>
      </w:r>
      <w:r>
        <w:t>:</w:t>
      </w:r>
    </w:p>
    <w:tbl>
      <w:tblPr>
        <w:tblW w:w="93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0"/>
        <w:gridCol w:w="2705"/>
        <w:gridCol w:w="1816"/>
        <w:gridCol w:w="707"/>
        <w:gridCol w:w="810"/>
        <w:gridCol w:w="2767"/>
      </w:tblGrid>
      <w:tr w:rsidR="00DB7175" w:rsidRPr="00D609CA" w:rsidTr="00767F1B">
        <w:tc>
          <w:tcPr>
            <w:tcW w:w="550" w:type="dxa"/>
            <w:shd w:val="pct15" w:color="auto" w:fill="auto"/>
          </w:tcPr>
          <w:p w:rsidR="00DB7175" w:rsidRPr="00D609CA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705" w:type="dxa"/>
            <w:shd w:val="pct15" w:color="auto" w:fill="auto"/>
          </w:tcPr>
          <w:p w:rsidR="00DB7175" w:rsidRPr="00D609CA" w:rsidRDefault="00DB7175" w:rsidP="00767F1B">
            <w:pPr>
              <w:spacing w:after="0" w:line="240" w:lineRule="auto"/>
              <w:jc w:val="center"/>
              <w:rPr>
                <w:b/>
              </w:rPr>
            </w:pPr>
            <w:r w:rsidRPr="00D609CA">
              <w:rPr>
                <w:b/>
              </w:rPr>
              <w:t>COLUM</w:t>
            </w:r>
            <w:r>
              <w:rPr>
                <w:b/>
              </w:rPr>
              <w:t>N</w:t>
            </w:r>
            <w:r w:rsidRPr="00D609CA">
              <w:rPr>
                <w:b/>
              </w:rPr>
              <w:t xml:space="preserve"> NAME</w:t>
            </w:r>
          </w:p>
        </w:tc>
        <w:tc>
          <w:tcPr>
            <w:tcW w:w="1816" w:type="dxa"/>
            <w:shd w:val="pct15" w:color="auto" w:fill="auto"/>
          </w:tcPr>
          <w:p w:rsidR="00DB7175" w:rsidRPr="00D609CA" w:rsidRDefault="00DB7175" w:rsidP="00767F1B">
            <w:pPr>
              <w:spacing w:after="0" w:line="240" w:lineRule="auto"/>
              <w:jc w:val="center"/>
              <w:rPr>
                <w:b/>
              </w:rPr>
            </w:pPr>
            <w:r w:rsidRPr="00D609CA">
              <w:rPr>
                <w:b/>
              </w:rPr>
              <w:t>DATA TYPE</w:t>
            </w:r>
          </w:p>
        </w:tc>
        <w:tc>
          <w:tcPr>
            <w:tcW w:w="707" w:type="dxa"/>
            <w:shd w:val="pct15" w:color="auto" w:fill="auto"/>
          </w:tcPr>
          <w:p w:rsidR="00DB7175" w:rsidRPr="00D609CA" w:rsidRDefault="00DB7175" w:rsidP="00767F1B">
            <w:pPr>
              <w:spacing w:after="0" w:line="240" w:lineRule="auto"/>
              <w:jc w:val="center"/>
              <w:rPr>
                <w:b/>
              </w:rPr>
            </w:pPr>
            <w:r w:rsidRPr="00D609CA">
              <w:rPr>
                <w:b/>
              </w:rPr>
              <w:t>KEY</w:t>
            </w:r>
          </w:p>
        </w:tc>
        <w:tc>
          <w:tcPr>
            <w:tcW w:w="810" w:type="dxa"/>
            <w:shd w:val="pct15" w:color="auto" w:fill="auto"/>
          </w:tcPr>
          <w:p w:rsidR="00DB7175" w:rsidRPr="00D609CA" w:rsidRDefault="00DB7175" w:rsidP="00767F1B">
            <w:pPr>
              <w:spacing w:after="0" w:line="240" w:lineRule="auto"/>
              <w:jc w:val="center"/>
              <w:rPr>
                <w:b/>
              </w:rPr>
            </w:pPr>
            <w:r w:rsidRPr="00D609CA">
              <w:rPr>
                <w:b/>
              </w:rPr>
              <w:t>NOT NULL</w:t>
            </w:r>
          </w:p>
        </w:tc>
        <w:tc>
          <w:tcPr>
            <w:tcW w:w="2767" w:type="dxa"/>
            <w:shd w:val="pct15" w:color="auto" w:fill="auto"/>
          </w:tcPr>
          <w:p w:rsidR="00DB7175" w:rsidRPr="00D609CA" w:rsidRDefault="00DB7175" w:rsidP="00767F1B">
            <w:pPr>
              <w:spacing w:after="0" w:line="240" w:lineRule="auto"/>
              <w:jc w:val="center"/>
              <w:rPr>
                <w:b/>
              </w:rPr>
            </w:pPr>
            <w:r w:rsidRPr="00D609CA">
              <w:rPr>
                <w:b/>
              </w:rPr>
              <w:t>CONTENT</w:t>
            </w:r>
          </w:p>
        </w:tc>
      </w:tr>
      <w:tr w:rsidR="00DB7175" w:rsidRPr="00D609CA" w:rsidTr="00767F1B">
        <w:tc>
          <w:tcPr>
            <w:tcW w:w="550" w:type="dxa"/>
            <w:shd w:val="clear" w:color="auto" w:fill="auto"/>
          </w:tcPr>
          <w:p w:rsidR="00DB7175" w:rsidRPr="00D609CA" w:rsidRDefault="00DB7175" w:rsidP="00DB717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DB7175" w:rsidRPr="00D609CA" w:rsidRDefault="00DB7175" w:rsidP="00DB717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84123B">
              <w:rPr>
                <w:rFonts w:ascii="Tahoma" w:hAnsi="Tahoma" w:cs="Tahoma"/>
                <w:sz w:val="20"/>
                <w:szCs w:val="20"/>
              </w:rPr>
              <w:t>PK_</w:t>
            </w:r>
            <w:r w:rsidRPr="000055A0">
              <w:t>CASH_MANAGEMENT</w:t>
            </w:r>
          </w:p>
        </w:tc>
        <w:tc>
          <w:tcPr>
            <w:tcW w:w="1816" w:type="dxa"/>
            <w:shd w:val="clear" w:color="auto" w:fill="auto"/>
          </w:tcPr>
          <w:p w:rsidR="00DB7175" w:rsidRPr="00D609CA" w:rsidRDefault="00DB7175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DE5DC2">
              <w:rPr>
                <w:rFonts w:ascii="Tahoma" w:hAnsi="Tahoma" w:cs="Tahoma"/>
                <w:sz w:val="20"/>
                <w:szCs w:val="20"/>
              </w:rPr>
              <w:t>VARCHAR2</w:t>
            </w:r>
          </w:p>
        </w:tc>
        <w:tc>
          <w:tcPr>
            <w:tcW w:w="707" w:type="dxa"/>
            <w:shd w:val="clear" w:color="auto" w:fill="auto"/>
          </w:tcPr>
          <w:p w:rsidR="00DB7175" w:rsidRPr="00D609CA" w:rsidRDefault="00DB7175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810" w:type="dxa"/>
            <w:shd w:val="clear" w:color="auto" w:fill="auto"/>
          </w:tcPr>
          <w:p w:rsidR="00DB7175" w:rsidRPr="00D609CA" w:rsidRDefault="00DB7175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DB7175" w:rsidRPr="00D609CA" w:rsidRDefault="00DB7175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hóa chính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FK_BUSSINESS_ID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nghiệp vụ phát sinh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FILE_DAT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hạch toán tại bank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FILE_NO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Số hồ sơ tại bank 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USSINESS_COD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hiệp vụ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USSINESS_DETAIL_COD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hiệp vụ chi tiết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/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CCOUNT_OUT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K chuyể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CCOUNT_OUT_TYP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K chuyể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CCOUNT_OUT_NAM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TK chuyể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UTHOR_CERT_ID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FE1B3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TK chuyển/Người ủy quyề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UTHOR_NAM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TK chuyển/Người ủy quyề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MARKETING_ID_OUT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chăm sóc TK chuyể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RANCH_CODE_OUT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hi nhánh TK chuyể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SUB_BRANCH_CODE_OUT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òng GD Tk chuyể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/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CCOUNT_IN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K nhậ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CCOUNT_IN_TYP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K nhậ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CCOUNT_IN_NAM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FE1B3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TK nhậ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MARKETING_ID_IN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FE1B3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chăm sóc TK nhận – nếu TK nhận là TK chứng khoá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RANCH_CODE_IN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FE1B3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hi nhánh TK nhậ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SUB_BRANCH_CODE_IN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òng GD TK nhậ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/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TRANSACTION_NO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bút toá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TRANSACTION_DAT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hạch toá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CASH_VOLUM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tiề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FEE_TRANSFER_OUT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í chuyển tiè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RECEIVE_PAY_FEE_FLAG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ười nhận trả phí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LOAN_FLAG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FE1B3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đánh dấu bút toán: 0/1/2 = Thường/Hợp tác phái sinh/Vay Azura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EE_VALU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á trị rút EE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STATUS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CONTENT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ội dung bút toá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CANCEL_NOT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ý do từ chối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CHANNEL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ênh thực hiện bút toá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IS_OTHER_BUSINESS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đánh dấu hạch toán ở Nghiệp vụ khác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SHARE_COD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CK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SHARE_TYP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CK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SHARE_STATUS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FE1B32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CK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WITHDRAW_TYP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rút tiền: 0/1/2: Rút thường/ Rút EE/ Rút âm EE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/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ANK_GATEWAY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ateway Ngân hàng online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ONLINE_CHANNEL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ênh chuyển online: INTERNAL/NAPAS/CITAD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MB_STATUS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bên bank - bankgateway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ONLINE_FLAG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út toán online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OUTTIME_FLAG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út toán ngoài giờ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ANK_APPROVER_COD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User duyệt đẩy bút toán sang bank – chuyển online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ANK_APPROVE_TIM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duyệt đẩy sang bankgateway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STATUS_PROCESS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/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ANK_COD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ân hàng tổng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RANCH_BANK_COD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TK ngân hàng tổng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RANCH_BANK_NAM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TK ngân hàng tổng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/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CREATE_TIM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tạo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CREATOR_COD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ười tạo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CREATOR_BRANCH_COD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hi nhánh user tạo bút toá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CREATOR_SUB_BRANCH_COD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òng GD user tạo bút toá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PPROVE_TIM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duyệt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PPROVER_COD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ười duyệt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PHONE_LIN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FE1B32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máy lẻ - thực hiện qua call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/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RISK_COD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User kiểm soát rủi ro (KSRR) xác nhậ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RISK_TIM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xác nhận của KSRR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RISK_STATUS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duyệt của KSRR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CONFIRM_STATUS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xác nhậ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CONFIRM_TIME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xác nhận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/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ANK_CODE_ACCOUNT_IN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ân hàng TK nhận tiền – CK ra ngân hàng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ANK_NAME_ACCOUNT_IN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ngân hàng TK nhận tiền – CK ra ngân hàng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ANK_ADDRESS_ACCOUNT_IN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ỉnh/TP ngân hàng TK nhận tiền – CK ra ngân hàng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BANK_BRANCH_ACCOUNT_IN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hi nhánh ngân hàng TK nhận tiền – CK ra ngân hàng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/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485906" w:rsidRDefault="00822645" w:rsidP="00822645">
            <w:pPr>
              <w:rPr>
                <w:strike/>
              </w:rPr>
            </w:pPr>
            <w:r w:rsidRPr="00485906">
              <w:rPr>
                <w:strike/>
              </w:rPr>
              <w:t>C_NEGATIVE_BALANCE</w:t>
            </w:r>
          </w:p>
        </w:tc>
        <w:tc>
          <w:tcPr>
            <w:tcW w:w="1816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485906" w:rsidRDefault="00822645" w:rsidP="00822645">
            <w:pPr>
              <w:rPr>
                <w:strike/>
              </w:rPr>
            </w:pPr>
            <w:r w:rsidRPr="00485906">
              <w:rPr>
                <w:strike/>
              </w:rPr>
              <w:t>C_BANK_MANAGEMENT_ID</w:t>
            </w:r>
          </w:p>
        </w:tc>
        <w:tc>
          <w:tcPr>
            <w:tcW w:w="1816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485906" w:rsidRDefault="00822645" w:rsidP="00822645">
            <w:pPr>
              <w:rPr>
                <w:strike/>
              </w:rPr>
            </w:pPr>
            <w:r w:rsidRPr="00485906">
              <w:rPr>
                <w:strike/>
              </w:rPr>
              <w:t>C_BY_CALL</w:t>
            </w:r>
          </w:p>
        </w:tc>
        <w:tc>
          <w:tcPr>
            <w:tcW w:w="1816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485906" w:rsidRDefault="00822645" w:rsidP="00822645">
            <w:pPr>
              <w:rPr>
                <w:strike/>
              </w:rPr>
            </w:pPr>
            <w:r w:rsidRPr="00485906">
              <w:rPr>
                <w:strike/>
              </w:rPr>
              <w:t>C_CORRESPOND_ACCOUNT_CODE</w:t>
            </w:r>
          </w:p>
        </w:tc>
        <w:tc>
          <w:tcPr>
            <w:tcW w:w="1816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485906" w:rsidRDefault="00822645" w:rsidP="00822645">
            <w:pPr>
              <w:rPr>
                <w:strike/>
              </w:rPr>
            </w:pPr>
            <w:r w:rsidRPr="00485906">
              <w:rPr>
                <w:strike/>
              </w:rPr>
              <w:t>C_CORRESPOND_ACCOUNT_NAME</w:t>
            </w:r>
          </w:p>
        </w:tc>
        <w:tc>
          <w:tcPr>
            <w:tcW w:w="1816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485906" w:rsidRDefault="00822645" w:rsidP="00822645">
            <w:pPr>
              <w:rPr>
                <w:strike/>
              </w:rPr>
            </w:pPr>
            <w:r w:rsidRPr="00485906">
              <w:rPr>
                <w:strike/>
              </w:rPr>
              <w:t>C_DEPOSIT_FEE_DATE</w:t>
            </w:r>
          </w:p>
        </w:tc>
        <w:tc>
          <w:tcPr>
            <w:tcW w:w="1816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485906" w:rsidRDefault="00822645" w:rsidP="00822645">
            <w:pPr>
              <w:rPr>
                <w:strike/>
              </w:rPr>
            </w:pPr>
            <w:r w:rsidRPr="00485906">
              <w:rPr>
                <w:strike/>
              </w:rPr>
              <w:t>C_DEPOSIT_MARGIN_FEE</w:t>
            </w:r>
          </w:p>
        </w:tc>
        <w:tc>
          <w:tcPr>
            <w:tcW w:w="1816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485906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TS_FLAG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Đánh dấu bút toán của TK @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>
            <w:r w:rsidRPr="003B3BC6">
              <w:t>C_ATS_BANK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ân hàng TK@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822645" w:rsidRDefault="00822645" w:rsidP="00822645">
            <w:pPr>
              <w:rPr>
                <w:strike/>
              </w:rPr>
            </w:pPr>
            <w:r w:rsidRPr="00822645">
              <w:rPr>
                <w:strike/>
              </w:rPr>
              <w:t>C_PAY_TYPE</w:t>
            </w:r>
          </w:p>
        </w:tc>
        <w:tc>
          <w:tcPr>
            <w:tcW w:w="1816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822645" w:rsidRDefault="00822645" w:rsidP="00822645">
            <w:pPr>
              <w:rPr>
                <w:strike/>
              </w:rPr>
            </w:pPr>
          </w:p>
        </w:tc>
        <w:tc>
          <w:tcPr>
            <w:tcW w:w="1816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822645" w:rsidRDefault="00822645" w:rsidP="00822645">
            <w:pPr>
              <w:rPr>
                <w:strike/>
              </w:rPr>
            </w:pPr>
            <w:r w:rsidRPr="00822645">
              <w:rPr>
                <w:strike/>
              </w:rPr>
              <w:t>C_BANK_CHEQUE_CODE</w:t>
            </w:r>
          </w:p>
        </w:tc>
        <w:tc>
          <w:tcPr>
            <w:tcW w:w="1816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822645" w:rsidRDefault="00822645" w:rsidP="00822645">
            <w:pPr>
              <w:rPr>
                <w:strike/>
              </w:rPr>
            </w:pPr>
            <w:r w:rsidRPr="00822645">
              <w:rPr>
                <w:strike/>
              </w:rPr>
              <w:t>C_PARTNER_CODE</w:t>
            </w:r>
          </w:p>
        </w:tc>
        <w:tc>
          <w:tcPr>
            <w:tcW w:w="1816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822645" w:rsidRDefault="00822645" w:rsidP="00822645">
            <w:pPr>
              <w:rPr>
                <w:strike/>
              </w:rPr>
            </w:pPr>
            <w:r w:rsidRPr="00822645">
              <w:rPr>
                <w:strike/>
              </w:rPr>
              <w:t>C_CONTRACT_VALUE</w:t>
            </w:r>
          </w:p>
        </w:tc>
        <w:tc>
          <w:tcPr>
            <w:tcW w:w="1816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822645" w:rsidRDefault="00822645" w:rsidP="00822645">
            <w:pPr>
              <w:rPr>
                <w:strike/>
              </w:rPr>
            </w:pPr>
            <w:r w:rsidRPr="00822645">
              <w:rPr>
                <w:strike/>
              </w:rPr>
              <w:t>C_SBA_STATUS</w:t>
            </w:r>
          </w:p>
        </w:tc>
        <w:tc>
          <w:tcPr>
            <w:tcW w:w="1816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  <w:r w:rsidRPr="00822645">
              <w:rPr>
                <w:rFonts w:ascii="Tahoma" w:hAnsi="Tahoma" w:cs="Tahoma"/>
                <w:strike/>
                <w:sz w:val="20"/>
                <w:szCs w:val="20"/>
              </w:rPr>
              <w:t>Trạng thái bút toán trên SBA</w:t>
            </w: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822645" w:rsidRDefault="00822645" w:rsidP="00822645">
            <w:pPr>
              <w:rPr>
                <w:strike/>
              </w:rPr>
            </w:pPr>
            <w:r w:rsidRPr="00822645">
              <w:rPr>
                <w:strike/>
              </w:rPr>
              <w:t>C_BUSINESS_TYPE</w:t>
            </w:r>
          </w:p>
        </w:tc>
        <w:tc>
          <w:tcPr>
            <w:tcW w:w="1816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Pr="00822645" w:rsidRDefault="00822645" w:rsidP="00822645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Default="00822645" w:rsidP="00822645">
            <w:r w:rsidRPr="003B3BC6">
              <w:t>C_BGW_ID</w:t>
            </w:r>
          </w:p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22645" w:rsidRPr="00D609CA" w:rsidTr="00767F1B">
        <w:tc>
          <w:tcPr>
            <w:tcW w:w="550" w:type="dxa"/>
            <w:shd w:val="clear" w:color="auto" w:fill="auto"/>
          </w:tcPr>
          <w:p w:rsidR="00822645" w:rsidRPr="00D609CA" w:rsidRDefault="00822645" w:rsidP="00822645">
            <w:pPr>
              <w:pStyle w:val="ListParagraph"/>
              <w:numPr>
                <w:ilvl w:val="0"/>
                <w:numId w:val="34"/>
              </w:numPr>
              <w:spacing w:after="0" w:line="240" w:lineRule="auto"/>
            </w:pPr>
          </w:p>
        </w:tc>
        <w:tc>
          <w:tcPr>
            <w:tcW w:w="2705" w:type="dxa"/>
            <w:shd w:val="clear" w:color="auto" w:fill="auto"/>
          </w:tcPr>
          <w:p w:rsidR="00822645" w:rsidRPr="003B3BC6" w:rsidRDefault="00822645" w:rsidP="00822645"/>
        </w:tc>
        <w:tc>
          <w:tcPr>
            <w:tcW w:w="1816" w:type="dxa"/>
            <w:shd w:val="clear" w:color="auto" w:fill="auto"/>
          </w:tcPr>
          <w:p w:rsidR="00822645" w:rsidRPr="00DE5DC2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0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822645" w:rsidRPr="00D609CA" w:rsidRDefault="00822645" w:rsidP="00822645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767" w:type="dxa"/>
            <w:shd w:val="clear" w:color="auto" w:fill="auto"/>
          </w:tcPr>
          <w:p w:rsidR="00822645" w:rsidRDefault="00822645" w:rsidP="00822645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DB7175" w:rsidRDefault="00DB7175" w:rsidP="00DB7175">
      <w:pPr>
        <w:pStyle w:val="ListParagraph"/>
        <w:ind w:left="1080"/>
      </w:pPr>
    </w:p>
    <w:p w:rsidR="00DB7175" w:rsidRDefault="00DB7175" w:rsidP="00767F1B">
      <w:pPr>
        <w:pStyle w:val="ListParagraph"/>
        <w:numPr>
          <w:ilvl w:val="0"/>
          <w:numId w:val="21"/>
        </w:numPr>
      </w:pPr>
      <w:r>
        <w:t xml:space="preserve">Bảng thông tin Tài khoản: </w:t>
      </w:r>
      <w:r w:rsidR="002130CB" w:rsidRPr="000055A0">
        <w:t xml:space="preserve">T_BACK_DAILY_CASH_BALANCE </w:t>
      </w:r>
    </w:p>
    <w:p w:rsidR="00BE13F6" w:rsidRDefault="00BE13F6" w:rsidP="00BE13F6">
      <w:pPr>
        <w:spacing w:after="0" w:line="240" w:lineRule="auto"/>
        <w:rPr>
          <w:rFonts w:ascii="Tahoma" w:hAnsi="Tahoma" w:cs="Tahoma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9"/>
        <w:gridCol w:w="2709"/>
        <w:gridCol w:w="1800"/>
        <w:gridCol w:w="720"/>
        <w:gridCol w:w="810"/>
        <w:gridCol w:w="3240"/>
      </w:tblGrid>
      <w:tr w:rsidR="00BE13F6" w:rsidRPr="0001638D" w:rsidTr="00767F1B">
        <w:tc>
          <w:tcPr>
            <w:tcW w:w="549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709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LUM</w:t>
            </w:r>
            <w:r>
              <w:rPr>
                <w:b/>
              </w:rPr>
              <w:t>N</w:t>
            </w:r>
            <w:r w:rsidRPr="0001638D">
              <w:rPr>
                <w:b/>
              </w:rPr>
              <w:t xml:space="preserve"> NAME</w:t>
            </w:r>
          </w:p>
        </w:tc>
        <w:tc>
          <w:tcPr>
            <w:tcW w:w="1800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DATA TYPE</w:t>
            </w:r>
          </w:p>
        </w:tc>
        <w:tc>
          <w:tcPr>
            <w:tcW w:w="720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KEY</w:t>
            </w:r>
          </w:p>
        </w:tc>
        <w:tc>
          <w:tcPr>
            <w:tcW w:w="810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NOT NULL</w:t>
            </w:r>
          </w:p>
        </w:tc>
        <w:tc>
          <w:tcPr>
            <w:tcW w:w="3240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NTENT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DE26A5" w:rsidRDefault="00BE13F6" w:rsidP="00767F1B">
            <w:r w:rsidRPr="00DE26A5">
              <w:t>PK_DAILY_CASH_BALANC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BE13F6" w:rsidRPr="002D368F" w:rsidRDefault="00BE13F6" w:rsidP="00767F1B">
            <w:pPr>
              <w:spacing w:after="0" w:line="240" w:lineRule="auto"/>
            </w:pPr>
            <w:r w:rsidRPr="002D368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Khóa của bảng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060A30" w:rsidRDefault="00485906" w:rsidP="00485906">
            <w:r w:rsidRPr="00060A30">
              <w:t>C_LAST_DAT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485906" w:rsidRPr="002D368F" w:rsidRDefault="00485906" w:rsidP="00485906">
            <w:pPr>
              <w:spacing w:after="0" w:line="240" w:lineRule="auto"/>
            </w:pPr>
            <w:r>
              <w:t>DATE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update cuối cùng</w:t>
            </w:r>
          </w:p>
        </w:tc>
      </w:tr>
      <w:tr w:rsidR="00485906" w:rsidRPr="002D368F" w:rsidTr="003A65AE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060A30" w:rsidRDefault="00485906" w:rsidP="00485906">
            <w:r w:rsidRPr="00060A30">
              <w:t>C_ACCOUNT_BRANCH_COD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AE71B7">
              <w:t>VARCHAR2(1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hi nhánh TK</w:t>
            </w:r>
          </w:p>
        </w:tc>
      </w:tr>
      <w:tr w:rsidR="00485906" w:rsidRPr="002D368F" w:rsidTr="003A65AE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060A30" w:rsidRDefault="00485906" w:rsidP="00485906">
            <w:r w:rsidRPr="00060A30">
              <w:t>C_ACCOUNT_SUB_BRANCH_COD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AE71B7">
              <w:t>VARCHAR2(1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òng GD</w:t>
            </w:r>
          </w:p>
        </w:tc>
      </w:tr>
      <w:tr w:rsidR="00485906" w:rsidRPr="002D368F" w:rsidTr="003A65AE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Default="00485906" w:rsidP="00485906">
            <w:r w:rsidRPr="00060A30">
              <w:t>C_MARKETING_ID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AE71B7">
              <w:t>VARCHAR2(1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chăm sóc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DE26A5" w:rsidRDefault="00BE13F6" w:rsidP="00767F1B">
            <w:r w:rsidRPr="00DE26A5">
              <w:t>C_GROUP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BE13F6" w:rsidRPr="002D368F" w:rsidRDefault="00BE13F6" w:rsidP="00767F1B">
            <w:pPr>
              <w:spacing w:after="0" w:line="240" w:lineRule="auto"/>
            </w:pPr>
            <w:r w:rsidRPr="002D368F">
              <w:t>VARCHAR2(</w:t>
            </w:r>
            <w:r>
              <w:t>1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hóm tài khoản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DE26A5" w:rsidRDefault="00BE13F6" w:rsidP="00767F1B">
            <w:r w:rsidRPr="00DE26A5">
              <w:t>C_ACCOUNT_COD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BE13F6" w:rsidRPr="002D368F" w:rsidRDefault="00BE13F6" w:rsidP="00767F1B">
            <w:pPr>
              <w:spacing w:after="0" w:line="240" w:lineRule="auto"/>
            </w:pPr>
            <w:r w:rsidRPr="002D368F">
              <w:t>VARCHAR2(</w:t>
            </w:r>
            <w:r>
              <w:t>1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tài khoản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ACCOUNT_</w:t>
            </w:r>
            <w:r>
              <w:t>TYP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485906" w:rsidRPr="002D368F" w:rsidRDefault="00485906" w:rsidP="00485906">
            <w:pPr>
              <w:spacing w:after="0" w:line="240" w:lineRule="auto"/>
            </w:pPr>
            <w:r w:rsidRPr="002D368F">
              <w:t>VARCHAR2(</w:t>
            </w:r>
            <w:r>
              <w:t>1</w:t>
            </w:r>
            <w:r w:rsidRPr="002D368F">
              <w:t>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K: 026C/026F/026P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BALANC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485906" w:rsidRPr="002D368F" w:rsidRDefault="00485906" w:rsidP="00485906">
            <w:pPr>
              <w:spacing w:after="0" w:line="240" w:lineRule="auto"/>
            </w:pPr>
            <w:r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dư đầu ngày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DAY_IN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ăng trong ngày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DAY_OU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ảm trong ngày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DAY_IN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ăng chưa duyệt: Nộp nhưng chưa duyệt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DAY_OU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ảm chưa duyệt: Rút nhưng chưa duyệt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MONTH_IN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tăng trong tháng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MONTH_OU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giảm trong tháng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YEAR_IN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tăng trong năm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YEAR_OU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giảm trong năm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IN_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án ngày T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OUT_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ua ngày T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IN_T1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án ngày T1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OUT_T1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ua ngày T1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IN_T2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án ngày T2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OUT_T2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ua ngày T2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IN_T3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án ngày T3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OUT_T3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ua ngày T3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IN2_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ăng khác ngày T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OUT2_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ảm khác ngày T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IN2_T1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D609CA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D609CA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ăng khác ngày T1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OUT2_T1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ảm khác ngày T1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IN2_T2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ăng khác ngày T2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OUT2_T2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ảm khác ngày T2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IN2_T3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ăng khác ngày T3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TEMP_OUT2_T3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ảm khác ngày T3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IN_TRADING_HOUR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án trong ngày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OUT_TRADING_HOUR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ua trong ngày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DAY_BLOCK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hớp trong ngày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FEE_DAY_BLOCK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í khớp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DEPOSIT_FE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í lưu ký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BLOCK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block: Cho các mục đích khác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DIVIDEN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cổ tức: chưa nhận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OTHER_VALU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khác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BUYING_POWER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ức mua tài khoản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CASH_BUYING_POWER_GROUP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ức mua nhóm tài khoản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LOAN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ợ đầu ngày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LOAN</w:t>
            </w:r>
            <w:r>
              <w:t>_FE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ợ phí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LOAN_IN_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ăng nợ ngày T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LOAN_OUT_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ảm nợ ngày T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LOAN_IN_T1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ăng nợ ngày T1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LOAN_OUT_T1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ảm nợ ngày T1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LOAN_IN_T2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ăng nợ ngày T2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LOAN_OUT_T2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ảm nợ ngày T2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LOAN_IN_T3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ăng nợ ngày T3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LOAN_OUT_T3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ảm nợ ngày T3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SELL_FEE_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í bán ngày T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SELL_FEE_T1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í bán ngày T1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DE26A5" w:rsidRDefault="00485906" w:rsidP="00485906">
            <w:r w:rsidRPr="00DE26A5">
              <w:t>C_SELL_FEE_T2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í bán ngày T2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Default="00485906" w:rsidP="00485906">
            <w:r w:rsidRPr="00DE26A5">
              <w:t>C_SELL_FEE_T3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í bán ngày T3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CASH_LIMI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cấp HMBT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ATS_FLAG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</w:t>
            </w:r>
            <w:r>
              <w:t>1</w:t>
            </w:r>
            <w:r w:rsidRPr="00E7059F">
              <w:t>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đánh dấu TK @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ATS_BANK_ACCOUN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tk tại bank TK @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ATS_BANK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bank mở TK @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TOTAL_SHARE_VALU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Tổng giá trị CK 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TOTAL_MARGIN_BLOCK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TOTAL_CURRENT_MARKET_VALU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ổng giá trị CK theo giá trị trường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MR_VALU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á trị MR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LMV_VALUE_UBCK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á trị LMV theo UB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MR_VALUE_UBCK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á trị MR theo UB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MR_CASH_DIVIDEN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át rị MR của tiền cổ tức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ASSET_VALU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ổng tài sản cuối ngày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ASSET_VALUE_UB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ổng tài sản theo UB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CASH_LOAN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FLAG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</w:t>
            </w:r>
            <w:r>
              <w:t>1</w:t>
            </w:r>
            <w:r w:rsidRPr="00E7059F">
              <w:t>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COMM_VALU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ổng phí giao dịch phái sinh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TAX_VALU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ổng thuế giao dịch phái sinh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VM_IN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ãi VM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VM_OUT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ỗ VM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CASH_FEE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ãi tiền gửi</w:t>
            </w: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Pr="00E95D51" w:rsidRDefault="00485906" w:rsidP="00485906">
            <w:r w:rsidRPr="00E95D51">
              <w:t>C_EE_FLAG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</w:t>
            </w:r>
            <w:r>
              <w:t>1</w:t>
            </w:r>
            <w:r w:rsidRPr="00E7059F">
              <w:t>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485906" w:rsidRPr="002D368F" w:rsidTr="00767F1B">
        <w:tc>
          <w:tcPr>
            <w:tcW w:w="549" w:type="dxa"/>
            <w:shd w:val="clear" w:color="auto" w:fill="auto"/>
          </w:tcPr>
          <w:p w:rsidR="00485906" w:rsidRPr="002D368F" w:rsidRDefault="00485906" w:rsidP="00485906">
            <w:pPr>
              <w:pStyle w:val="ListParagraph"/>
              <w:numPr>
                <w:ilvl w:val="0"/>
                <w:numId w:val="3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85906" w:rsidRDefault="00485906" w:rsidP="00485906">
            <w:r w:rsidRPr="00E95D51">
              <w:t>C_LOAN_VPS</w:t>
            </w:r>
          </w:p>
        </w:tc>
        <w:tc>
          <w:tcPr>
            <w:tcW w:w="1800" w:type="dxa"/>
            <w:shd w:val="clear" w:color="auto" w:fill="auto"/>
          </w:tcPr>
          <w:p w:rsidR="00485906" w:rsidRDefault="00485906" w:rsidP="00485906">
            <w:r w:rsidRPr="00E7059F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85906" w:rsidRPr="002D368F" w:rsidRDefault="00485906" w:rsidP="00485906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85906" w:rsidRDefault="00485906" w:rsidP="00485906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BE13F6" w:rsidRDefault="00BE13F6" w:rsidP="00BE13F6"/>
    <w:p w:rsidR="00DB7175" w:rsidRDefault="00DB7175" w:rsidP="00DB7175">
      <w:pPr>
        <w:pStyle w:val="ListParagraph"/>
      </w:pPr>
    </w:p>
    <w:p w:rsidR="00DB7175" w:rsidRDefault="00DB7175" w:rsidP="00DB7175">
      <w:pPr>
        <w:pStyle w:val="ListParagraph"/>
        <w:ind w:left="1080"/>
      </w:pPr>
    </w:p>
    <w:p w:rsidR="00DB7175" w:rsidRPr="000D5879" w:rsidRDefault="00DB7175" w:rsidP="00DB7175">
      <w:pPr>
        <w:pStyle w:val="ListParagraph"/>
        <w:numPr>
          <w:ilvl w:val="0"/>
          <w:numId w:val="21"/>
        </w:numPr>
      </w:pPr>
      <w:r>
        <w:t xml:space="preserve">Bảng thông tin Tài khoản: </w:t>
      </w:r>
      <w:r w:rsidR="002130CB" w:rsidRPr="000055A0">
        <w:t>T_BACK_CASH_TRANSACTION</w:t>
      </w:r>
    </w:p>
    <w:p w:rsidR="00BE13F6" w:rsidRDefault="00BE13F6" w:rsidP="00BE13F6">
      <w:pPr>
        <w:spacing w:after="0" w:line="240" w:lineRule="auto"/>
        <w:rPr>
          <w:rFonts w:ascii="Tahoma" w:hAnsi="Tahoma" w:cs="Tahoma"/>
          <w:sz w:val="20"/>
          <w:szCs w:val="20"/>
        </w:rPr>
      </w:pP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9"/>
        <w:gridCol w:w="2709"/>
        <w:gridCol w:w="1800"/>
        <w:gridCol w:w="720"/>
        <w:gridCol w:w="810"/>
        <w:gridCol w:w="3240"/>
      </w:tblGrid>
      <w:tr w:rsidR="00BE13F6" w:rsidRPr="0001638D" w:rsidTr="00767F1B">
        <w:tc>
          <w:tcPr>
            <w:tcW w:w="549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709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LUM</w:t>
            </w:r>
            <w:r>
              <w:rPr>
                <w:b/>
              </w:rPr>
              <w:t>N</w:t>
            </w:r>
            <w:r w:rsidRPr="0001638D">
              <w:rPr>
                <w:b/>
              </w:rPr>
              <w:t xml:space="preserve"> NAME</w:t>
            </w:r>
          </w:p>
        </w:tc>
        <w:tc>
          <w:tcPr>
            <w:tcW w:w="1800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DATA TYPE</w:t>
            </w:r>
          </w:p>
        </w:tc>
        <w:tc>
          <w:tcPr>
            <w:tcW w:w="720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KEY</w:t>
            </w:r>
          </w:p>
        </w:tc>
        <w:tc>
          <w:tcPr>
            <w:tcW w:w="810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NOT NULL</w:t>
            </w:r>
          </w:p>
        </w:tc>
        <w:tc>
          <w:tcPr>
            <w:tcW w:w="3240" w:type="dxa"/>
            <w:shd w:val="pct15" w:color="auto" w:fill="auto"/>
          </w:tcPr>
          <w:p w:rsidR="00BE13F6" w:rsidRPr="0001638D" w:rsidRDefault="00BE13F6" w:rsidP="00767F1B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NTENT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PK_CASH_TRANSACTION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BE13F6" w:rsidRPr="002D368F" w:rsidRDefault="00BE13F6" w:rsidP="00767F1B">
            <w:pPr>
              <w:spacing w:after="0" w:line="240" w:lineRule="auto"/>
            </w:pPr>
            <w:r w:rsidRPr="002D368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Khóa của bảng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FK_BUSINESS_TRANSACTION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BE13F6" w:rsidRPr="002D368F" w:rsidRDefault="00BE13F6" w:rsidP="00767F1B">
            <w:pPr>
              <w:spacing w:after="0" w:line="240" w:lineRule="auto"/>
            </w:pPr>
            <w:r w:rsidRPr="002D368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nghiệp vụ phát sinh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BUSINESS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5B1F65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hiệp vụ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BUSINESS_DETAIL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5B1F65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hiệp vụ chi tiết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TRANSACTION_NO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5B1F65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bút toán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TRANSACTION_DAT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>
              <w:t>DATE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bút toán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DUE_DAT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>
              <w:t>DATE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ày thực hiện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ACCOUNT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775D4C">
              <w:t>VARCHAR2(</w:t>
            </w:r>
            <w:r>
              <w:t>1</w:t>
            </w:r>
            <w:r w:rsidRPr="00775D4C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Số tài khoản 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ACCOUNT_TYP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775D4C">
              <w:t>VARCHAR2(</w:t>
            </w:r>
            <w:r>
              <w:t>1</w:t>
            </w:r>
            <w:r w:rsidRPr="00775D4C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K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ACCOUNT_BRANCH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775D4C">
              <w:t>VARCHAR2(</w:t>
            </w:r>
            <w:r>
              <w:t>1</w:t>
            </w:r>
            <w:r w:rsidRPr="00775D4C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hi nhánh TK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ACCOUNT_SUB_BRANCH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775D4C">
              <w:t>VARCHAR2(</w:t>
            </w:r>
            <w:r>
              <w:t>1</w:t>
            </w:r>
            <w:r w:rsidRPr="00775D4C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GD TK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ACCOUNT_MKT_ID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775D4C">
              <w:t>VARCHAR2(</w:t>
            </w:r>
            <w:r>
              <w:t>1</w:t>
            </w:r>
            <w:r w:rsidRPr="00775D4C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arketing ID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MARKET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775D4C">
              <w:t>VARCHAR2(</w:t>
            </w:r>
            <w:r>
              <w:t>1</w:t>
            </w:r>
            <w:r w:rsidRPr="00775D4C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ị trường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TRADING_CENTER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775D4C">
              <w:t>VARCHAR2(</w:t>
            </w:r>
            <w:r>
              <w:t>1</w:t>
            </w:r>
            <w:r w:rsidRPr="00775D4C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àn GD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SHARE_TYP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775D4C">
              <w:t>VARCHAR2(</w:t>
            </w:r>
            <w:r>
              <w:t>1</w:t>
            </w:r>
            <w:r w:rsidRPr="00775D4C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CK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SHARE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775D4C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CK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SHARE_STATUS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775D4C">
              <w:t>VARCHAR2(</w:t>
            </w:r>
            <w:r>
              <w:t>1</w:t>
            </w:r>
            <w:r w:rsidRPr="00775D4C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CK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CASH_IN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tăng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CASH_OUT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606A7B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giảm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EXEC_METHOD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38725D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ương thức thực hiện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BLOCK_SI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38725D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Ký quỹ cột T?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CONTENT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F671CF">
              <w:t>VARCHAR2(</w:t>
            </w:r>
            <w:r>
              <w:t>400</w:t>
            </w:r>
            <w:r w:rsidRPr="00F671CF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ội dung bút toán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STATUS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F671C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D609CA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D609CA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Trạng thái 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BANK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F671CF">
              <w:t>VARCHAR2(</w:t>
            </w:r>
            <w:r>
              <w:t>1</w:t>
            </w:r>
            <w:r w:rsidRPr="00F671CF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ân hàng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BRANCH_BANK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F671CF">
              <w:t>VARCHAR2(</w:t>
            </w:r>
            <w:r>
              <w:t>1</w:t>
            </w:r>
            <w:r w:rsidRPr="00F671CF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PGD ngân hàng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CREATOR_BRANCH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F671CF">
              <w:t>VARCHAR2(</w:t>
            </w:r>
            <w:r>
              <w:t>1</w:t>
            </w:r>
            <w:r w:rsidRPr="00F671CF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hi nhánh người tạo bút toán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CREATOR_SUB_BRANCH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F671CF">
              <w:t>VARCHAR2(</w:t>
            </w:r>
            <w:r>
              <w:t>1</w:t>
            </w:r>
            <w:r w:rsidRPr="00F671CF">
              <w:t>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GD người tạo bút toán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CREATOR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F671C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ười tạo bút toán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CREATE_TIM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>
              <w:t>DATE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tạo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Pr="00403FD0" w:rsidRDefault="00BE13F6" w:rsidP="00767F1B">
            <w:r w:rsidRPr="00403FD0">
              <w:t>C_APPROVER_COD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 w:rsidRPr="00F671C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ười duyệt</w:t>
            </w:r>
          </w:p>
        </w:tc>
      </w:tr>
      <w:tr w:rsidR="00BE13F6" w:rsidRPr="002D368F" w:rsidTr="00767F1B">
        <w:tc>
          <w:tcPr>
            <w:tcW w:w="549" w:type="dxa"/>
            <w:shd w:val="clear" w:color="auto" w:fill="auto"/>
          </w:tcPr>
          <w:p w:rsidR="00BE13F6" w:rsidRPr="002D368F" w:rsidRDefault="00BE13F6" w:rsidP="00BE13F6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E13F6" w:rsidRDefault="00BE13F6" w:rsidP="00767F1B">
            <w:r w:rsidRPr="00403FD0">
              <w:t>C_APPROVE_TIME</w:t>
            </w:r>
          </w:p>
        </w:tc>
        <w:tc>
          <w:tcPr>
            <w:tcW w:w="1800" w:type="dxa"/>
            <w:shd w:val="clear" w:color="auto" w:fill="auto"/>
          </w:tcPr>
          <w:p w:rsidR="00BE13F6" w:rsidRDefault="00BE13F6" w:rsidP="00767F1B">
            <w:r>
              <w:t>DATE</w:t>
            </w:r>
          </w:p>
        </w:tc>
        <w:tc>
          <w:tcPr>
            <w:tcW w:w="72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E13F6" w:rsidRPr="002D368F" w:rsidRDefault="00BE13F6" w:rsidP="00767F1B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duyệt</w:t>
            </w:r>
          </w:p>
        </w:tc>
      </w:tr>
      <w:tr w:rsidR="00B81D27" w:rsidRPr="002D368F" w:rsidTr="00767F1B">
        <w:tc>
          <w:tcPr>
            <w:tcW w:w="549" w:type="dxa"/>
            <w:shd w:val="clear" w:color="auto" w:fill="auto"/>
          </w:tcPr>
          <w:p w:rsidR="00B81D27" w:rsidRPr="002D368F" w:rsidRDefault="00B81D27" w:rsidP="00B81D27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81D27" w:rsidRPr="00914F07" w:rsidRDefault="00B81D27" w:rsidP="00B81D27">
            <w:r w:rsidRPr="00914F07">
              <w:t>C_ATS_FLAG</w:t>
            </w:r>
          </w:p>
        </w:tc>
        <w:tc>
          <w:tcPr>
            <w:tcW w:w="1800" w:type="dxa"/>
            <w:shd w:val="clear" w:color="auto" w:fill="auto"/>
          </w:tcPr>
          <w:p w:rsidR="00B81D27" w:rsidRDefault="00B81D27" w:rsidP="00B81D27">
            <w:r w:rsidRPr="00606A7B">
              <w:t>NUMBER(</w:t>
            </w:r>
            <w:r>
              <w:t>1</w:t>
            </w:r>
            <w:r w:rsidRPr="00606A7B">
              <w:t>,0)</w:t>
            </w:r>
          </w:p>
        </w:tc>
        <w:tc>
          <w:tcPr>
            <w:tcW w:w="72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81D27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đánh dấu bút toán của TK @</w:t>
            </w:r>
          </w:p>
        </w:tc>
      </w:tr>
      <w:tr w:rsidR="00B81D27" w:rsidRPr="002D368F" w:rsidTr="00767F1B">
        <w:tc>
          <w:tcPr>
            <w:tcW w:w="549" w:type="dxa"/>
            <w:shd w:val="clear" w:color="auto" w:fill="auto"/>
          </w:tcPr>
          <w:p w:rsidR="00B81D27" w:rsidRPr="002D368F" w:rsidRDefault="00B81D27" w:rsidP="00B81D27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81D27" w:rsidRPr="00914F07" w:rsidRDefault="00B81D27" w:rsidP="00B81D27">
            <w:r w:rsidRPr="00914F07">
              <w:t>C_ATS_BANK_ACCOUNT</w:t>
            </w:r>
          </w:p>
        </w:tc>
        <w:tc>
          <w:tcPr>
            <w:tcW w:w="1800" w:type="dxa"/>
            <w:shd w:val="clear" w:color="auto" w:fill="auto"/>
          </w:tcPr>
          <w:p w:rsidR="00B81D27" w:rsidRDefault="00B81D27" w:rsidP="00B81D27">
            <w:r w:rsidRPr="00E55E32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81D27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TK ngân hàng của TK @</w:t>
            </w:r>
          </w:p>
        </w:tc>
      </w:tr>
      <w:tr w:rsidR="00B81D27" w:rsidRPr="002D368F" w:rsidTr="00767F1B">
        <w:tc>
          <w:tcPr>
            <w:tcW w:w="549" w:type="dxa"/>
            <w:shd w:val="clear" w:color="auto" w:fill="auto"/>
          </w:tcPr>
          <w:p w:rsidR="00B81D27" w:rsidRPr="002D368F" w:rsidRDefault="00B81D27" w:rsidP="00B81D27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81D27" w:rsidRPr="00914F07" w:rsidRDefault="00B81D27" w:rsidP="00B81D27">
            <w:r w:rsidRPr="00914F07">
              <w:t>C_ATS_BANK</w:t>
            </w:r>
          </w:p>
        </w:tc>
        <w:tc>
          <w:tcPr>
            <w:tcW w:w="1800" w:type="dxa"/>
            <w:shd w:val="clear" w:color="auto" w:fill="auto"/>
          </w:tcPr>
          <w:p w:rsidR="00B81D27" w:rsidRDefault="00B81D27" w:rsidP="00B81D27">
            <w:r w:rsidRPr="00E55E32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81D27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gân hàng mở TK của TK @</w:t>
            </w:r>
          </w:p>
        </w:tc>
      </w:tr>
      <w:tr w:rsidR="00B81D27" w:rsidRPr="002D368F" w:rsidTr="00767F1B">
        <w:tc>
          <w:tcPr>
            <w:tcW w:w="549" w:type="dxa"/>
            <w:shd w:val="clear" w:color="auto" w:fill="auto"/>
          </w:tcPr>
          <w:p w:rsidR="00B81D27" w:rsidRPr="002D368F" w:rsidRDefault="00B81D27" w:rsidP="00B81D27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81D27" w:rsidRPr="00914F07" w:rsidRDefault="00B81D27" w:rsidP="00B81D27">
            <w:r w:rsidRPr="00914F07">
              <w:t>C_BANK_RESULT_STATUS</w:t>
            </w:r>
          </w:p>
        </w:tc>
        <w:tc>
          <w:tcPr>
            <w:tcW w:w="1800" w:type="dxa"/>
            <w:shd w:val="clear" w:color="auto" w:fill="auto"/>
          </w:tcPr>
          <w:p w:rsidR="00B81D27" w:rsidRDefault="00B81D27" w:rsidP="00B81D27">
            <w:r w:rsidRPr="00E55E32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81D27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từ bank của TK @</w:t>
            </w:r>
          </w:p>
        </w:tc>
      </w:tr>
      <w:tr w:rsidR="00B81D27" w:rsidRPr="002D368F" w:rsidTr="00767F1B">
        <w:tc>
          <w:tcPr>
            <w:tcW w:w="549" w:type="dxa"/>
            <w:shd w:val="clear" w:color="auto" w:fill="auto"/>
          </w:tcPr>
          <w:p w:rsidR="00B81D27" w:rsidRPr="002D368F" w:rsidRDefault="00B81D27" w:rsidP="00B81D27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81D27" w:rsidRPr="00914F07" w:rsidRDefault="00B81D27" w:rsidP="00B81D27">
            <w:r w:rsidRPr="00914F07">
              <w:t>C_BANK_RESULT_TIME</w:t>
            </w:r>
          </w:p>
        </w:tc>
        <w:tc>
          <w:tcPr>
            <w:tcW w:w="1800" w:type="dxa"/>
            <w:shd w:val="clear" w:color="auto" w:fill="auto"/>
          </w:tcPr>
          <w:p w:rsidR="00B81D27" w:rsidRDefault="00B81D27" w:rsidP="00B81D27">
            <w:r>
              <w:t>DATE</w:t>
            </w:r>
          </w:p>
        </w:tc>
        <w:tc>
          <w:tcPr>
            <w:tcW w:w="72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81D27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ời gian bank trả về của TK @</w:t>
            </w:r>
          </w:p>
        </w:tc>
      </w:tr>
      <w:tr w:rsidR="00B81D27" w:rsidRPr="002D368F" w:rsidTr="00767F1B">
        <w:tc>
          <w:tcPr>
            <w:tcW w:w="549" w:type="dxa"/>
            <w:shd w:val="clear" w:color="auto" w:fill="auto"/>
          </w:tcPr>
          <w:p w:rsidR="00B81D27" w:rsidRPr="002D368F" w:rsidRDefault="00B81D27" w:rsidP="00B81D27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81D27" w:rsidRPr="0062355D" w:rsidRDefault="00B81D27" w:rsidP="00B81D27">
            <w:pPr>
              <w:rPr>
                <w:strike/>
              </w:rPr>
            </w:pPr>
            <w:r w:rsidRPr="0062355D">
              <w:rPr>
                <w:strike/>
              </w:rPr>
              <w:t>C_PAY_TYPE</w:t>
            </w:r>
          </w:p>
        </w:tc>
        <w:tc>
          <w:tcPr>
            <w:tcW w:w="1800" w:type="dxa"/>
            <w:shd w:val="clear" w:color="auto" w:fill="auto"/>
          </w:tcPr>
          <w:p w:rsidR="00B81D27" w:rsidRPr="0062355D" w:rsidRDefault="00B81D27" w:rsidP="00B81D27">
            <w:pPr>
              <w:rPr>
                <w:strike/>
              </w:rPr>
            </w:pPr>
            <w:r w:rsidRPr="0062355D">
              <w:rPr>
                <w:strike/>
              </w:rPr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B81D27" w:rsidRPr="0062355D" w:rsidRDefault="00B81D27" w:rsidP="00B81D27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81D27" w:rsidRPr="0062355D" w:rsidRDefault="00B81D27" w:rsidP="00B81D27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81D27" w:rsidRPr="0062355D" w:rsidRDefault="00B81D27" w:rsidP="00B81D27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  <w:r w:rsidRPr="0062355D">
              <w:rPr>
                <w:rFonts w:ascii="Tahoma" w:hAnsi="Tahoma" w:cs="Tahoma"/>
                <w:strike/>
                <w:sz w:val="20"/>
                <w:szCs w:val="20"/>
              </w:rPr>
              <w:t>Loại bút toán – dùng khi còn SBA</w:t>
            </w:r>
          </w:p>
        </w:tc>
      </w:tr>
      <w:tr w:rsidR="00B81D27" w:rsidRPr="002D368F" w:rsidTr="00767F1B">
        <w:tc>
          <w:tcPr>
            <w:tcW w:w="549" w:type="dxa"/>
            <w:shd w:val="clear" w:color="auto" w:fill="auto"/>
          </w:tcPr>
          <w:p w:rsidR="00B81D27" w:rsidRPr="002D368F" w:rsidRDefault="00B81D27" w:rsidP="00B81D27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B81D27" w:rsidRDefault="00B81D27" w:rsidP="00B81D27">
            <w:r w:rsidRPr="00914F07">
              <w:t>C_ORDER</w:t>
            </w:r>
          </w:p>
        </w:tc>
        <w:tc>
          <w:tcPr>
            <w:tcW w:w="1800" w:type="dxa"/>
            <w:shd w:val="clear" w:color="auto" w:fill="auto"/>
          </w:tcPr>
          <w:p w:rsidR="00B81D27" w:rsidRDefault="00B81D27" w:rsidP="00B81D27">
            <w:r w:rsidRPr="00606A7B">
              <w:t>NUMBER(</w:t>
            </w:r>
            <w:r>
              <w:t>10</w:t>
            </w:r>
            <w:r w:rsidRPr="00606A7B">
              <w:t>,0)</w:t>
            </w:r>
          </w:p>
        </w:tc>
        <w:tc>
          <w:tcPr>
            <w:tcW w:w="72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B81D27" w:rsidRPr="002D368F" w:rsidRDefault="00B81D27" w:rsidP="00B81D27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B81D27" w:rsidRDefault="00B81D27" w:rsidP="00B81D27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hứ tự hiển thị trên sao kê tiền của KH.</w:t>
            </w:r>
          </w:p>
        </w:tc>
      </w:tr>
    </w:tbl>
    <w:p w:rsidR="00BE13F6" w:rsidRDefault="00BE13F6" w:rsidP="00BE13F6"/>
    <w:p w:rsidR="00317867" w:rsidRPr="00317867" w:rsidRDefault="00317867" w:rsidP="00317867"/>
    <w:p w:rsidR="00C10BF8" w:rsidRDefault="00C10BF8" w:rsidP="00C10BF8">
      <w:pPr>
        <w:pStyle w:val="Heading2"/>
        <w:numPr>
          <w:ilvl w:val="1"/>
          <w:numId w:val="1"/>
        </w:numPr>
      </w:pPr>
      <w:bookmarkStart w:id="25" w:name="_Toc22904626"/>
      <w:r>
        <w:lastRenderedPageBreak/>
        <w:t>Package/Store</w:t>
      </w:r>
      <w:bookmarkEnd w:id="25"/>
    </w:p>
    <w:p w:rsidR="005930D4" w:rsidRDefault="005930D4" w:rsidP="005930D4">
      <w:pPr>
        <w:pStyle w:val="Heading3"/>
        <w:numPr>
          <w:ilvl w:val="2"/>
          <w:numId w:val="1"/>
        </w:numPr>
      </w:pPr>
      <w:bookmarkStart w:id="26" w:name="_Toc22904627"/>
      <w:r>
        <w:t>Danh sách package:</w:t>
      </w:r>
      <w:bookmarkEnd w:id="26"/>
    </w:p>
    <w:p w:rsidR="005930D4" w:rsidRDefault="005930D4" w:rsidP="005930D4">
      <w:pPr>
        <w:pStyle w:val="Heading3"/>
        <w:numPr>
          <w:ilvl w:val="2"/>
          <w:numId w:val="1"/>
        </w:numPr>
      </w:pPr>
      <w:bookmarkStart w:id="27" w:name="_Toc22904628"/>
      <w:r>
        <w:t>Danh sách Store/Function:</w:t>
      </w:r>
      <w:bookmarkEnd w:id="27"/>
    </w:p>
    <w:p w:rsidR="005930D4" w:rsidRPr="00694ED1" w:rsidRDefault="005930D4" w:rsidP="005930D4">
      <w:pPr>
        <w:pStyle w:val="Heading3"/>
        <w:numPr>
          <w:ilvl w:val="2"/>
          <w:numId w:val="1"/>
        </w:numPr>
      </w:pPr>
      <w:bookmarkStart w:id="28" w:name="_Toc22904629"/>
      <w:r>
        <w:t>Chi tiết Store/Function:</w:t>
      </w:r>
      <w:bookmarkEnd w:id="28"/>
    </w:p>
    <w:p w:rsidR="00B02114" w:rsidRPr="00694ED1" w:rsidRDefault="00B02114" w:rsidP="00B02114"/>
    <w:p w:rsidR="00B96A5D" w:rsidRDefault="00B96A5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C10BF8" w:rsidRDefault="00C10BF8" w:rsidP="00C10BF8">
      <w:pPr>
        <w:pStyle w:val="Heading1"/>
        <w:numPr>
          <w:ilvl w:val="0"/>
          <w:numId w:val="1"/>
        </w:numPr>
      </w:pPr>
      <w:bookmarkStart w:id="29" w:name="_Toc22904630"/>
      <w:r>
        <w:lastRenderedPageBreak/>
        <w:t>QUẢN CHỨNG KHOÁN</w:t>
      </w:r>
      <w:bookmarkEnd w:id="29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30" w:name="_Toc22904631"/>
      <w:r>
        <w:t>Mô hình quan hệ</w:t>
      </w:r>
      <w:bookmarkEnd w:id="30"/>
    </w:p>
    <w:p w:rsidR="00820DBF" w:rsidRPr="00694ED1" w:rsidRDefault="00671554" w:rsidP="00820DBF">
      <w:r>
        <w:object w:dxaOrig="11611" w:dyaOrig="7054">
          <v:shape id="_x0000_i1028" type="#_x0000_t75" style="width:468pt;height:284.4pt" o:ole="">
            <v:imagedata r:id="rId13" o:title=""/>
          </v:shape>
          <o:OLEObject Type="Embed" ProgID="Visio.Drawing.11" ShapeID="_x0000_i1028" DrawAspect="Content" ObjectID="_1633517371" r:id="rId14"/>
        </w:object>
      </w:r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31" w:name="_Toc22904632"/>
      <w:r>
        <w:t>Bảng dữ liệu</w:t>
      </w:r>
      <w:bookmarkEnd w:id="31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32" w:name="_Toc22904633"/>
      <w:r>
        <w:t>Danh sách bảng:</w:t>
      </w:r>
      <w:bookmarkEnd w:id="3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4"/>
        <w:gridCol w:w="3804"/>
        <w:gridCol w:w="4922"/>
      </w:tblGrid>
      <w:tr w:rsidR="00954E4C" w:rsidTr="003A65AE">
        <w:tc>
          <w:tcPr>
            <w:tcW w:w="624" w:type="dxa"/>
            <w:shd w:val="pct15" w:color="auto" w:fill="auto"/>
          </w:tcPr>
          <w:p w:rsidR="00954E4C" w:rsidRPr="00253BED" w:rsidRDefault="00954E4C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804" w:type="dxa"/>
            <w:shd w:val="pct15" w:color="auto" w:fill="auto"/>
          </w:tcPr>
          <w:p w:rsidR="00954E4C" w:rsidRPr="00253BED" w:rsidRDefault="00954E4C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Table</w:t>
            </w:r>
          </w:p>
        </w:tc>
        <w:tc>
          <w:tcPr>
            <w:tcW w:w="4922" w:type="dxa"/>
            <w:shd w:val="pct15" w:color="auto" w:fill="auto"/>
          </w:tcPr>
          <w:p w:rsidR="00954E4C" w:rsidRPr="00253BED" w:rsidRDefault="00954E4C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SHARE_MANAGEMENT</w:t>
            </w:r>
          </w:p>
        </w:tc>
        <w:tc>
          <w:tcPr>
            <w:tcW w:w="4922" w:type="dxa"/>
          </w:tcPr>
          <w:p w:rsidR="00954E4C" w:rsidRPr="00253BED" w:rsidRDefault="00954E4C" w:rsidP="003A65AE">
            <w:r>
              <w:t>Quản lý hồ sơ chứng khoán Niêm yết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SHARE_TRANSACTION</w:t>
            </w:r>
          </w:p>
        </w:tc>
        <w:tc>
          <w:tcPr>
            <w:tcW w:w="4922" w:type="dxa"/>
          </w:tcPr>
          <w:p w:rsidR="00954E4C" w:rsidRPr="00253BED" w:rsidRDefault="00954E4C" w:rsidP="003A65AE">
            <w:r>
              <w:t>Transaction ghi nhận phát sinh chứng khoán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SHARE_TRANS_HISTORY</w:t>
            </w:r>
          </w:p>
        </w:tc>
        <w:tc>
          <w:tcPr>
            <w:tcW w:w="4922" w:type="dxa"/>
          </w:tcPr>
          <w:p w:rsidR="00954E4C" w:rsidRPr="00253BED" w:rsidRDefault="00954E4C" w:rsidP="003A65AE">
            <w:r>
              <w:t>Lịch sử transaction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DAILY_SHARE_BALANCE</w:t>
            </w:r>
          </w:p>
        </w:tc>
        <w:tc>
          <w:tcPr>
            <w:tcW w:w="4922" w:type="dxa"/>
          </w:tcPr>
          <w:p w:rsidR="00954E4C" w:rsidRDefault="00954E4C" w:rsidP="00954E4C">
            <w:r>
              <w:t>Số dư CK trong ngày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SHARE_BALANCE_HISTORY</w:t>
            </w:r>
          </w:p>
        </w:tc>
        <w:tc>
          <w:tcPr>
            <w:tcW w:w="4922" w:type="dxa"/>
          </w:tcPr>
          <w:p w:rsidR="00954E4C" w:rsidRDefault="00954E4C" w:rsidP="003A65AE">
            <w:r>
              <w:t>Số dư CK lịch sử</w:t>
            </w:r>
          </w:p>
        </w:tc>
      </w:tr>
      <w:tr w:rsidR="00167258" w:rsidTr="003A65AE">
        <w:tc>
          <w:tcPr>
            <w:tcW w:w="624" w:type="dxa"/>
          </w:tcPr>
          <w:p w:rsidR="00167258" w:rsidRDefault="00167258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167258" w:rsidRPr="00954E4C" w:rsidRDefault="00167258" w:rsidP="00167258">
            <w:pPr>
              <w:spacing w:after="160" w:line="259" w:lineRule="auto"/>
            </w:pPr>
            <w:r w:rsidRPr="00167258">
              <w:t>T_BACK_SHARE_DELISTING</w:t>
            </w:r>
          </w:p>
        </w:tc>
        <w:tc>
          <w:tcPr>
            <w:tcW w:w="4922" w:type="dxa"/>
          </w:tcPr>
          <w:p w:rsidR="00167258" w:rsidRDefault="00167258" w:rsidP="003A65AE">
            <w:r>
              <w:t>Các mã CK hủy niêm yết</w:t>
            </w:r>
            <w:r w:rsidR="00F46E16">
              <w:t>- Tự động out hết CK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SHARE_DEPOSIT_FEE</w:t>
            </w:r>
          </w:p>
        </w:tc>
        <w:tc>
          <w:tcPr>
            <w:tcW w:w="4922" w:type="dxa"/>
          </w:tcPr>
          <w:p w:rsidR="00954E4C" w:rsidRDefault="00954E4C" w:rsidP="003A65AE">
            <w:r>
              <w:t>Phí lưu ký theo tháng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SHARE_DEPOSIT_FEE_DTAIL</w:t>
            </w:r>
          </w:p>
        </w:tc>
        <w:tc>
          <w:tcPr>
            <w:tcW w:w="4922" w:type="dxa"/>
          </w:tcPr>
          <w:p w:rsidR="00954E4C" w:rsidRDefault="00954E4C" w:rsidP="003A65AE">
            <w:r>
              <w:t>Chi tiết phí lưu ký</w:t>
            </w:r>
          </w:p>
        </w:tc>
      </w:tr>
      <w:tr w:rsidR="00D41B93" w:rsidTr="00B43A5B">
        <w:trPr>
          <w:trHeight w:val="359"/>
        </w:trPr>
        <w:tc>
          <w:tcPr>
            <w:tcW w:w="624" w:type="dxa"/>
          </w:tcPr>
          <w:p w:rsidR="00D41B93" w:rsidRDefault="00D41B93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D41B93" w:rsidRPr="00954E4C" w:rsidRDefault="00D41B93" w:rsidP="00954E4C">
            <w:r w:rsidRPr="00D41B93">
              <w:t>T_BACK_ODD_SHARE_BUYING_INFO</w:t>
            </w:r>
          </w:p>
        </w:tc>
        <w:tc>
          <w:tcPr>
            <w:tcW w:w="4922" w:type="dxa"/>
          </w:tcPr>
          <w:p w:rsidR="00D41B93" w:rsidRDefault="00D41B93" w:rsidP="003A65AE">
            <w:r>
              <w:t>Hồ sơ bán CP lẻ</w:t>
            </w:r>
          </w:p>
        </w:tc>
      </w:tr>
      <w:tr w:rsidR="00D41B93" w:rsidTr="00B43A5B">
        <w:trPr>
          <w:trHeight w:val="350"/>
        </w:trPr>
        <w:tc>
          <w:tcPr>
            <w:tcW w:w="624" w:type="dxa"/>
          </w:tcPr>
          <w:p w:rsidR="00D41B93" w:rsidRDefault="00D41B93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D41B93" w:rsidRPr="00954E4C" w:rsidRDefault="00D41B93" w:rsidP="00954E4C">
            <w:r w:rsidRPr="00D41B93">
              <w:t>T_BACK_ODD_SHARE_ACCOUNT</w:t>
            </w:r>
          </w:p>
        </w:tc>
        <w:tc>
          <w:tcPr>
            <w:tcW w:w="4922" w:type="dxa"/>
          </w:tcPr>
          <w:p w:rsidR="00D41B93" w:rsidRDefault="00D41B93" w:rsidP="003A65AE">
            <w:r>
              <w:t>Chi tiết TK bán CP lẻ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SHARE_MANAGEMENT</w:t>
            </w:r>
            <w:r>
              <w:t>_DE</w:t>
            </w:r>
          </w:p>
        </w:tc>
        <w:tc>
          <w:tcPr>
            <w:tcW w:w="4922" w:type="dxa"/>
          </w:tcPr>
          <w:p w:rsidR="00954E4C" w:rsidRPr="00253BED" w:rsidRDefault="00954E4C" w:rsidP="00954E4C">
            <w:r>
              <w:t>Quản lý hồ sơ chứng khoán thị trường Phái sinh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SHARE_TRANSACTION</w:t>
            </w:r>
            <w:r>
              <w:t>_DE</w:t>
            </w:r>
          </w:p>
        </w:tc>
        <w:tc>
          <w:tcPr>
            <w:tcW w:w="4922" w:type="dxa"/>
          </w:tcPr>
          <w:p w:rsidR="00954E4C" w:rsidRPr="00253BED" w:rsidRDefault="00954E4C" w:rsidP="00954E4C">
            <w:r>
              <w:t>Transaction ghi nhận phát sinh chứng khoán phái sinh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SHARE_TRANS_HIS_DE</w:t>
            </w:r>
          </w:p>
        </w:tc>
        <w:tc>
          <w:tcPr>
            <w:tcW w:w="4922" w:type="dxa"/>
          </w:tcPr>
          <w:p w:rsidR="00954E4C" w:rsidRPr="00253BED" w:rsidRDefault="00954E4C" w:rsidP="00954E4C">
            <w:r>
              <w:t>Lịch sử transaction chứng khoán phái sinh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DAILY_SHARE_BALANCE_DE</w:t>
            </w:r>
          </w:p>
        </w:tc>
        <w:tc>
          <w:tcPr>
            <w:tcW w:w="4922" w:type="dxa"/>
          </w:tcPr>
          <w:p w:rsidR="00954E4C" w:rsidRDefault="00954E4C" w:rsidP="00954E4C">
            <w:r>
              <w:t>Số dư CK PHÁI SINH trong ngày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253BED" w:rsidRDefault="00954E4C" w:rsidP="00954E4C">
            <w:pPr>
              <w:spacing w:after="160" w:line="259" w:lineRule="auto"/>
            </w:pPr>
            <w:r w:rsidRPr="00954E4C">
              <w:t>T_BACK_SHARE_BALANCE_HIS_DE</w:t>
            </w:r>
          </w:p>
        </w:tc>
        <w:tc>
          <w:tcPr>
            <w:tcW w:w="4922" w:type="dxa"/>
          </w:tcPr>
          <w:p w:rsidR="00954E4C" w:rsidRDefault="00954E4C" w:rsidP="00954E4C">
            <w:r>
              <w:t>Lịch sử số dư CK phái sinh</w:t>
            </w:r>
          </w:p>
        </w:tc>
      </w:tr>
      <w:tr w:rsidR="00954E4C" w:rsidTr="003A65AE">
        <w:tc>
          <w:tcPr>
            <w:tcW w:w="624" w:type="dxa"/>
          </w:tcPr>
          <w:p w:rsidR="00954E4C" w:rsidRDefault="00954E4C" w:rsidP="00954E4C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3804" w:type="dxa"/>
          </w:tcPr>
          <w:p w:rsidR="00954E4C" w:rsidRPr="00954E4C" w:rsidRDefault="00954E4C" w:rsidP="00954E4C"/>
        </w:tc>
        <w:tc>
          <w:tcPr>
            <w:tcW w:w="4922" w:type="dxa"/>
          </w:tcPr>
          <w:p w:rsidR="00954E4C" w:rsidRDefault="00954E4C" w:rsidP="00954E4C"/>
        </w:tc>
      </w:tr>
    </w:tbl>
    <w:p w:rsidR="00954E4C" w:rsidRPr="00954E4C" w:rsidRDefault="00954E4C" w:rsidP="00954E4C"/>
    <w:p w:rsidR="00820DBF" w:rsidRDefault="00820DBF" w:rsidP="00820DBF">
      <w:pPr>
        <w:pStyle w:val="Heading3"/>
        <w:numPr>
          <w:ilvl w:val="2"/>
          <w:numId w:val="1"/>
        </w:numPr>
      </w:pPr>
      <w:bookmarkStart w:id="33" w:name="_Toc22904634"/>
      <w:r>
        <w:t>Chi tiết bảng:</w:t>
      </w:r>
      <w:bookmarkEnd w:id="33"/>
    </w:p>
    <w:p w:rsidR="000513A3" w:rsidRPr="000513A3" w:rsidRDefault="000513A3" w:rsidP="000513A3"/>
    <w:p w:rsidR="00820DBF" w:rsidRDefault="00820DBF" w:rsidP="00820DBF">
      <w:pPr>
        <w:pStyle w:val="Heading2"/>
        <w:numPr>
          <w:ilvl w:val="1"/>
          <w:numId w:val="1"/>
        </w:numPr>
      </w:pPr>
      <w:bookmarkStart w:id="34" w:name="_Toc22904635"/>
      <w:r>
        <w:t>Package/Store</w:t>
      </w:r>
      <w:bookmarkEnd w:id="34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35" w:name="_Toc22904636"/>
      <w:r>
        <w:t>Danh sách package:</w:t>
      </w:r>
      <w:bookmarkEnd w:id="35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36" w:name="_Toc22904637"/>
      <w:r>
        <w:t>Danh sách Store/Function:</w:t>
      </w:r>
      <w:bookmarkEnd w:id="36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37" w:name="_Toc22904638"/>
      <w:r>
        <w:t>Chi tiết Store/Function:</w:t>
      </w:r>
      <w:bookmarkEnd w:id="37"/>
    </w:p>
    <w:p w:rsidR="00694ED1" w:rsidRPr="00694ED1" w:rsidRDefault="00694ED1" w:rsidP="00694ED1"/>
    <w:p w:rsidR="00694ED1" w:rsidRPr="00694ED1" w:rsidRDefault="00694ED1" w:rsidP="00694ED1"/>
    <w:p w:rsidR="00B96A5D" w:rsidRDefault="00B96A5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C10BF8" w:rsidRDefault="00C10BF8" w:rsidP="00C10BF8">
      <w:pPr>
        <w:pStyle w:val="Heading1"/>
        <w:numPr>
          <w:ilvl w:val="0"/>
          <w:numId w:val="1"/>
        </w:numPr>
      </w:pPr>
      <w:bookmarkStart w:id="38" w:name="_Toc22904639"/>
      <w:r>
        <w:lastRenderedPageBreak/>
        <w:t>LỆNH &amp; DEAL:</w:t>
      </w:r>
      <w:bookmarkEnd w:id="38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39" w:name="_Toc22904640"/>
      <w:r>
        <w:t>Mô hình quan hệ</w:t>
      </w:r>
      <w:bookmarkEnd w:id="39"/>
    </w:p>
    <w:p w:rsidR="00820DBF" w:rsidRPr="00694ED1" w:rsidRDefault="000E291A" w:rsidP="00820DBF">
      <w:r>
        <w:object w:dxaOrig="11143" w:dyaOrig="6262">
          <v:shape id="_x0000_i1029" type="#_x0000_t75" style="width:467.4pt;height:262.8pt" o:ole="">
            <v:imagedata r:id="rId15" o:title=""/>
          </v:shape>
          <o:OLEObject Type="Embed" ProgID="Visio.Drawing.11" ShapeID="_x0000_i1029" DrawAspect="Content" ObjectID="_1633517372" r:id="rId16"/>
        </w:object>
      </w:r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40" w:name="_Toc22904641"/>
      <w:r>
        <w:t>Bảng dữ liệu</w:t>
      </w:r>
      <w:bookmarkEnd w:id="40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41" w:name="_Toc22904642"/>
      <w:r>
        <w:t>Danh sách bảng:</w:t>
      </w:r>
      <w:bookmarkEnd w:id="4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4"/>
        <w:gridCol w:w="3804"/>
        <w:gridCol w:w="4922"/>
      </w:tblGrid>
      <w:tr w:rsidR="00EA358C" w:rsidTr="003A65AE">
        <w:tc>
          <w:tcPr>
            <w:tcW w:w="624" w:type="dxa"/>
            <w:shd w:val="pct15" w:color="auto" w:fill="auto"/>
          </w:tcPr>
          <w:p w:rsidR="00EA358C" w:rsidRPr="00253BED" w:rsidRDefault="00EA358C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804" w:type="dxa"/>
            <w:shd w:val="pct15" w:color="auto" w:fill="auto"/>
          </w:tcPr>
          <w:p w:rsidR="00EA358C" w:rsidRPr="00253BED" w:rsidRDefault="00EA358C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Table</w:t>
            </w:r>
          </w:p>
        </w:tc>
        <w:tc>
          <w:tcPr>
            <w:tcW w:w="4922" w:type="dxa"/>
            <w:shd w:val="pct15" w:color="auto" w:fill="auto"/>
          </w:tcPr>
          <w:p w:rsidR="00EA358C" w:rsidRPr="00253BED" w:rsidRDefault="00EA358C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EA358C" w:rsidTr="003A65AE"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253BED" w:rsidRDefault="00EA358C" w:rsidP="003A65AE">
            <w:pPr>
              <w:spacing w:after="160" w:line="259" w:lineRule="auto"/>
            </w:pPr>
            <w:r w:rsidRPr="00EA358C">
              <w:t>T_BACK_ORDER</w:t>
            </w:r>
          </w:p>
        </w:tc>
        <w:tc>
          <w:tcPr>
            <w:tcW w:w="4922" w:type="dxa"/>
          </w:tcPr>
          <w:p w:rsidR="00EA358C" w:rsidRPr="00253BED" w:rsidRDefault="00EA358C" w:rsidP="003A65AE">
            <w:r>
              <w:t>Thông tin lệnh trong ngày</w:t>
            </w:r>
          </w:p>
        </w:tc>
      </w:tr>
      <w:tr w:rsidR="00EA358C" w:rsidTr="003A65AE"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253BED" w:rsidRDefault="00EA358C" w:rsidP="003A65AE">
            <w:pPr>
              <w:spacing w:after="160" w:line="259" w:lineRule="auto"/>
            </w:pPr>
            <w:r w:rsidRPr="00EA358C">
              <w:t>T_BACK_ORDER_HISTORY</w:t>
            </w:r>
          </w:p>
        </w:tc>
        <w:tc>
          <w:tcPr>
            <w:tcW w:w="4922" w:type="dxa"/>
          </w:tcPr>
          <w:p w:rsidR="00EA358C" w:rsidRPr="00253BED" w:rsidRDefault="00EA358C" w:rsidP="003A65AE">
            <w:r>
              <w:t>Lịch sử lệnh</w:t>
            </w:r>
          </w:p>
        </w:tc>
      </w:tr>
      <w:tr w:rsidR="00EA358C" w:rsidTr="003A65AE"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253BED" w:rsidRDefault="00EA358C" w:rsidP="003A65AE">
            <w:pPr>
              <w:spacing w:after="160" w:line="259" w:lineRule="auto"/>
            </w:pPr>
            <w:r w:rsidRPr="00EA358C">
              <w:t>T_BACK_ORDER_TRACK</w:t>
            </w:r>
          </w:p>
        </w:tc>
        <w:tc>
          <w:tcPr>
            <w:tcW w:w="4922" w:type="dxa"/>
          </w:tcPr>
          <w:p w:rsidR="00EA358C" w:rsidRPr="00253BED" w:rsidRDefault="00EA358C" w:rsidP="003A65AE">
            <w:r>
              <w:t>Thông tin lệnh SỬA trong ngày</w:t>
            </w:r>
          </w:p>
        </w:tc>
      </w:tr>
      <w:tr w:rsidR="00EA358C" w:rsidTr="003A65AE"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253BED" w:rsidRDefault="00EA358C" w:rsidP="003A65AE">
            <w:pPr>
              <w:spacing w:after="160" w:line="259" w:lineRule="auto"/>
            </w:pPr>
            <w:r w:rsidRPr="00EA358C">
              <w:t>T_BACK_ORDER_TRACK_HIS</w:t>
            </w:r>
          </w:p>
        </w:tc>
        <w:tc>
          <w:tcPr>
            <w:tcW w:w="4922" w:type="dxa"/>
          </w:tcPr>
          <w:p w:rsidR="00EA358C" w:rsidRDefault="00EA358C" w:rsidP="003A65AE">
            <w:r>
              <w:t>Lịch sử lệnh SỬA</w:t>
            </w:r>
          </w:p>
        </w:tc>
      </w:tr>
      <w:tr w:rsidR="00EA358C" w:rsidTr="003A65AE"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253BED" w:rsidRDefault="00EA358C" w:rsidP="003A65AE">
            <w:pPr>
              <w:spacing w:after="160" w:line="259" w:lineRule="auto"/>
            </w:pPr>
            <w:r w:rsidRPr="00EA358C">
              <w:t>T_BACK_ORDER_CONDITION</w:t>
            </w:r>
          </w:p>
        </w:tc>
        <w:tc>
          <w:tcPr>
            <w:tcW w:w="4922" w:type="dxa"/>
          </w:tcPr>
          <w:p w:rsidR="00EA358C" w:rsidRDefault="00EA358C" w:rsidP="003A65AE">
            <w:r>
              <w:t>Lệnh điều kiện</w:t>
            </w:r>
          </w:p>
        </w:tc>
      </w:tr>
      <w:tr w:rsidR="00EA358C" w:rsidTr="0062355D">
        <w:trPr>
          <w:trHeight w:val="377"/>
        </w:trPr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EA358C" w:rsidRDefault="00EA358C" w:rsidP="003A65AE">
            <w:r w:rsidRPr="00EA358C">
              <w:t>T_BACK_ORDER_CONDITION_HIS</w:t>
            </w:r>
          </w:p>
        </w:tc>
        <w:tc>
          <w:tcPr>
            <w:tcW w:w="4922" w:type="dxa"/>
          </w:tcPr>
          <w:p w:rsidR="00EA358C" w:rsidRDefault="00EA358C" w:rsidP="003A65AE">
            <w:r>
              <w:t>Lịch sử lệnh điều kiện</w:t>
            </w:r>
          </w:p>
        </w:tc>
      </w:tr>
      <w:tr w:rsidR="00EA358C" w:rsidTr="003A65AE"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954E4C" w:rsidRDefault="00EA358C" w:rsidP="003A65AE">
            <w:pPr>
              <w:spacing w:after="160" w:line="259" w:lineRule="auto"/>
            </w:pPr>
            <w:r w:rsidRPr="00EA358C">
              <w:t>T_BACK_DEAL</w:t>
            </w:r>
          </w:p>
        </w:tc>
        <w:tc>
          <w:tcPr>
            <w:tcW w:w="4922" w:type="dxa"/>
          </w:tcPr>
          <w:p w:rsidR="00EA358C" w:rsidRDefault="00EA358C" w:rsidP="003A65AE">
            <w:r>
              <w:t>Thông tin deal</w:t>
            </w:r>
          </w:p>
        </w:tc>
      </w:tr>
      <w:tr w:rsidR="00EA358C" w:rsidTr="003A65AE"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253BED" w:rsidRDefault="00EA358C" w:rsidP="003A65AE">
            <w:pPr>
              <w:spacing w:after="160" w:line="259" w:lineRule="auto"/>
            </w:pPr>
            <w:r w:rsidRPr="00EA358C">
              <w:t>T_BACK_DEAL_HISTORY</w:t>
            </w:r>
          </w:p>
        </w:tc>
        <w:tc>
          <w:tcPr>
            <w:tcW w:w="4922" w:type="dxa"/>
          </w:tcPr>
          <w:p w:rsidR="00EA358C" w:rsidRDefault="00EA358C" w:rsidP="003A65AE">
            <w:r>
              <w:t>Lịch sử deal</w:t>
            </w:r>
          </w:p>
        </w:tc>
      </w:tr>
      <w:tr w:rsidR="00EA358C" w:rsidTr="003A65AE"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253BED" w:rsidRDefault="00EA358C" w:rsidP="003A65AE">
            <w:pPr>
              <w:spacing w:after="160" w:line="259" w:lineRule="auto"/>
            </w:pPr>
            <w:r w:rsidRPr="00EA358C">
              <w:t>T_DE_MG_DEAL_FEE</w:t>
            </w:r>
          </w:p>
        </w:tc>
        <w:tc>
          <w:tcPr>
            <w:tcW w:w="4922" w:type="dxa"/>
          </w:tcPr>
          <w:p w:rsidR="00EA358C" w:rsidRDefault="00EA358C" w:rsidP="003A65AE">
            <w:r>
              <w:t>Thông tin deal vay hợp tác phái sinh</w:t>
            </w:r>
          </w:p>
        </w:tc>
      </w:tr>
      <w:tr w:rsidR="00EA358C" w:rsidTr="00B43A5B">
        <w:trPr>
          <w:trHeight w:val="431"/>
        </w:trPr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954E4C" w:rsidRDefault="00EA358C" w:rsidP="003A65AE">
            <w:r w:rsidRPr="00EA358C">
              <w:t>T_DE_MG_DEAL_FEE_HIS</w:t>
            </w:r>
          </w:p>
        </w:tc>
        <w:tc>
          <w:tcPr>
            <w:tcW w:w="4922" w:type="dxa"/>
          </w:tcPr>
          <w:p w:rsidR="00EA358C" w:rsidRDefault="00EA358C" w:rsidP="003A65AE">
            <w:r>
              <w:t>Lịch sử deal vay hợp tác phái sinh</w:t>
            </w:r>
          </w:p>
        </w:tc>
      </w:tr>
      <w:tr w:rsidR="00EA358C" w:rsidTr="00B43A5B">
        <w:trPr>
          <w:trHeight w:val="521"/>
        </w:trPr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954E4C" w:rsidRDefault="00EA358C" w:rsidP="003A65AE">
            <w:r w:rsidRPr="00EA358C">
              <w:t>T_BACK_ORDER_CONFIRM</w:t>
            </w:r>
          </w:p>
        </w:tc>
        <w:tc>
          <w:tcPr>
            <w:tcW w:w="4922" w:type="dxa"/>
          </w:tcPr>
          <w:p w:rsidR="00EA358C" w:rsidRDefault="00EA358C" w:rsidP="003A65AE">
            <w:r>
              <w:t>Thông tin xác nhận lênh</w:t>
            </w:r>
          </w:p>
        </w:tc>
      </w:tr>
      <w:tr w:rsidR="00EA358C" w:rsidTr="003A65AE"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253BED" w:rsidRDefault="00EA358C" w:rsidP="003A65AE">
            <w:pPr>
              <w:spacing w:after="160" w:line="259" w:lineRule="auto"/>
            </w:pPr>
            <w:r w:rsidRPr="00EA358C">
              <w:t>T_BACK_ORDER_CONFIRM_DT</w:t>
            </w:r>
          </w:p>
        </w:tc>
        <w:tc>
          <w:tcPr>
            <w:tcW w:w="4922" w:type="dxa"/>
          </w:tcPr>
          <w:p w:rsidR="00EA358C" w:rsidRPr="00253BED" w:rsidRDefault="00EA358C" w:rsidP="003A65AE">
            <w:r>
              <w:t>Chi tiết lệnh được xác nhận</w:t>
            </w:r>
          </w:p>
        </w:tc>
      </w:tr>
      <w:tr w:rsidR="00EA358C" w:rsidTr="003A65AE"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253BED" w:rsidRDefault="00EA358C" w:rsidP="003A65AE">
            <w:pPr>
              <w:spacing w:after="160" w:line="259" w:lineRule="auto"/>
            </w:pPr>
          </w:p>
        </w:tc>
        <w:tc>
          <w:tcPr>
            <w:tcW w:w="4922" w:type="dxa"/>
          </w:tcPr>
          <w:p w:rsidR="00EA358C" w:rsidRPr="00253BED" w:rsidRDefault="00EA358C" w:rsidP="003A65AE"/>
        </w:tc>
      </w:tr>
      <w:tr w:rsidR="00EA358C" w:rsidTr="003A65AE">
        <w:tc>
          <w:tcPr>
            <w:tcW w:w="624" w:type="dxa"/>
          </w:tcPr>
          <w:p w:rsidR="00EA358C" w:rsidRDefault="00EA358C" w:rsidP="00EA358C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3804" w:type="dxa"/>
          </w:tcPr>
          <w:p w:rsidR="00EA358C" w:rsidRPr="00954E4C" w:rsidRDefault="00EA358C" w:rsidP="003A65AE"/>
        </w:tc>
        <w:tc>
          <w:tcPr>
            <w:tcW w:w="4922" w:type="dxa"/>
          </w:tcPr>
          <w:p w:rsidR="00EA358C" w:rsidRDefault="00EA358C" w:rsidP="003A65AE"/>
        </w:tc>
      </w:tr>
    </w:tbl>
    <w:p w:rsidR="00F9278D" w:rsidRPr="00F9278D" w:rsidRDefault="00F9278D" w:rsidP="00F9278D"/>
    <w:p w:rsidR="00820DBF" w:rsidRDefault="00820DBF" w:rsidP="00820DBF">
      <w:pPr>
        <w:pStyle w:val="Heading3"/>
        <w:numPr>
          <w:ilvl w:val="2"/>
          <w:numId w:val="1"/>
        </w:numPr>
      </w:pPr>
      <w:bookmarkStart w:id="42" w:name="_Toc22904643"/>
      <w:r>
        <w:t>Chi tiết bảng:</w:t>
      </w:r>
      <w:bookmarkEnd w:id="42"/>
    </w:p>
    <w:p w:rsidR="00FB6ECB" w:rsidRPr="00FB6ECB" w:rsidRDefault="00FB6ECB" w:rsidP="00FB6ECB"/>
    <w:p w:rsidR="00820DBF" w:rsidRDefault="00820DBF" w:rsidP="00820DBF">
      <w:pPr>
        <w:pStyle w:val="Heading2"/>
        <w:numPr>
          <w:ilvl w:val="1"/>
          <w:numId w:val="1"/>
        </w:numPr>
      </w:pPr>
      <w:bookmarkStart w:id="43" w:name="_Toc22904644"/>
      <w:r>
        <w:t>Package/Store</w:t>
      </w:r>
      <w:bookmarkEnd w:id="43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44" w:name="_Toc22904645"/>
      <w:r>
        <w:t>Danh sách package:</w:t>
      </w:r>
      <w:bookmarkEnd w:id="44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45" w:name="_Toc22904646"/>
      <w:r>
        <w:t>Danh sách Store/Function:</w:t>
      </w:r>
      <w:bookmarkEnd w:id="45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46" w:name="_Toc22904647"/>
      <w:r>
        <w:t>Chi tiết Store/Function:</w:t>
      </w:r>
      <w:bookmarkEnd w:id="46"/>
    </w:p>
    <w:p w:rsidR="00694ED1" w:rsidRPr="00694ED1" w:rsidRDefault="00694ED1" w:rsidP="00694ED1"/>
    <w:p w:rsidR="00B96A5D" w:rsidRDefault="00B96A5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C10BF8" w:rsidRDefault="00C10BF8" w:rsidP="00C10BF8">
      <w:pPr>
        <w:pStyle w:val="Heading1"/>
        <w:numPr>
          <w:ilvl w:val="0"/>
          <w:numId w:val="1"/>
        </w:numPr>
      </w:pPr>
      <w:bookmarkStart w:id="47" w:name="_Toc22904648"/>
      <w:r>
        <w:lastRenderedPageBreak/>
        <w:t>QUYỀN CỔ PHIẾU</w:t>
      </w:r>
      <w:bookmarkEnd w:id="47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48" w:name="_Toc22904649"/>
      <w:r>
        <w:t>Mô hình quan hệ</w:t>
      </w:r>
      <w:bookmarkEnd w:id="48"/>
    </w:p>
    <w:p w:rsidR="00820DBF" w:rsidRPr="00694ED1" w:rsidRDefault="00F6174D" w:rsidP="00820DBF">
      <w:r>
        <w:object w:dxaOrig="11287" w:dyaOrig="3305">
          <v:shape id="_x0000_i1030" type="#_x0000_t75" style="width:468pt;height:136.8pt" o:ole="">
            <v:imagedata r:id="rId17" o:title=""/>
          </v:shape>
          <o:OLEObject Type="Embed" ProgID="Visio.Drawing.11" ShapeID="_x0000_i1030" DrawAspect="Content" ObjectID="_1633517373" r:id="rId18"/>
        </w:object>
      </w:r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49" w:name="_Toc22904650"/>
      <w:r>
        <w:t>Bảng dữ liệu</w:t>
      </w:r>
      <w:bookmarkEnd w:id="49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50" w:name="_Toc22904651"/>
      <w:r>
        <w:t>Danh sách bảng:</w:t>
      </w:r>
      <w:bookmarkEnd w:id="5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4"/>
        <w:gridCol w:w="3804"/>
        <w:gridCol w:w="4922"/>
      </w:tblGrid>
      <w:tr w:rsidR="009C468E" w:rsidTr="003A65AE">
        <w:tc>
          <w:tcPr>
            <w:tcW w:w="624" w:type="dxa"/>
            <w:shd w:val="pct15" w:color="auto" w:fill="auto"/>
          </w:tcPr>
          <w:p w:rsidR="009C468E" w:rsidRPr="00253BED" w:rsidRDefault="009C468E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804" w:type="dxa"/>
            <w:shd w:val="pct15" w:color="auto" w:fill="auto"/>
          </w:tcPr>
          <w:p w:rsidR="009C468E" w:rsidRPr="00253BED" w:rsidRDefault="009C468E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Table</w:t>
            </w:r>
          </w:p>
        </w:tc>
        <w:tc>
          <w:tcPr>
            <w:tcW w:w="4922" w:type="dxa"/>
            <w:shd w:val="pct15" w:color="auto" w:fill="auto"/>
          </w:tcPr>
          <w:p w:rsidR="009C468E" w:rsidRPr="00253BED" w:rsidRDefault="009C468E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9C468E" w:rsidTr="003A65AE">
        <w:tc>
          <w:tcPr>
            <w:tcW w:w="624" w:type="dxa"/>
          </w:tcPr>
          <w:p w:rsidR="009C468E" w:rsidRDefault="009C468E" w:rsidP="009C468E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3804" w:type="dxa"/>
          </w:tcPr>
          <w:p w:rsidR="009C468E" w:rsidRPr="00253BED" w:rsidRDefault="009C468E" w:rsidP="003A65AE">
            <w:pPr>
              <w:spacing w:after="160" w:line="259" w:lineRule="auto"/>
            </w:pPr>
            <w:r w:rsidRPr="009C468E">
              <w:t>T_BACK_RIGHT_STOCK_INFO</w:t>
            </w:r>
          </w:p>
        </w:tc>
        <w:tc>
          <w:tcPr>
            <w:tcW w:w="4922" w:type="dxa"/>
          </w:tcPr>
          <w:p w:rsidR="009C468E" w:rsidRPr="00253BED" w:rsidRDefault="009C468E" w:rsidP="009C468E">
            <w:r>
              <w:t>Thông tin quyền cổ phiếu</w:t>
            </w:r>
          </w:p>
        </w:tc>
      </w:tr>
      <w:tr w:rsidR="009C468E" w:rsidTr="003A65AE">
        <w:tc>
          <w:tcPr>
            <w:tcW w:w="624" w:type="dxa"/>
          </w:tcPr>
          <w:p w:rsidR="009C468E" w:rsidRDefault="009C468E" w:rsidP="009C468E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3804" w:type="dxa"/>
          </w:tcPr>
          <w:p w:rsidR="009C468E" w:rsidRPr="00253BED" w:rsidRDefault="009C468E" w:rsidP="003A65AE">
            <w:pPr>
              <w:spacing w:after="160" w:line="259" w:lineRule="auto"/>
            </w:pPr>
            <w:r w:rsidRPr="009C468E">
              <w:t>T_BACK_RIGHT_STOCK_HOLDER</w:t>
            </w:r>
          </w:p>
        </w:tc>
        <w:tc>
          <w:tcPr>
            <w:tcW w:w="4922" w:type="dxa"/>
          </w:tcPr>
          <w:p w:rsidR="009C468E" w:rsidRPr="00253BED" w:rsidRDefault="009C468E" w:rsidP="003A65AE">
            <w:r>
              <w:t>Danh sách sở hữu</w:t>
            </w:r>
          </w:p>
        </w:tc>
      </w:tr>
      <w:tr w:rsidR="009C468E" w:rsidTr="003A65AE">
        <w:tc>
          <w:tcPr>
            <w:tcW w:w="624" w:type="dxa"/>
          </w:tcPr>
          <w:p w:rsidR="009C468E" w:rsidRDefault="009C468E" w:rsidP="009C468E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3804" w:type="dxa"/>
          </w:tcPr>
          <w:p w:rsidR="009C468E" w:rsidRPr="00253BED" w:rsidRDefault="009C468E" w:rsidP="003A65AE">
            <w:pPr>
              <w:spacing w:after="160" w:line="259" w:lineRule="auto"/>
            </w:pPr>
            <w:r w:rsidRPr="009C468E">
              <w:t>T_BACK_RIGHT_ACCOUNT_REJECT</w:t>
            </w:r>
          </w:p>
        </w:tc>
        <w:tc>
          <w:tcPr>
            <w:tcW w:w="4922" w:type="dxa"/>
          </w:tcPr>
          <w:p w:rsidR="009C468E" w:rsidRPr="00253BED" w:rsidRDefault="009C468E" w:rsidP="003A65AE">
            <w:r>
              <w:t>Ds Tk không thực hiện quyền – Mua</w:t>
            </w:r>
          </w:p>
        </w:tc>
      </w:tr>
      <w:tr w:rsidR="009C468E" w:rsidTr="003A65AE">
        <w:tc>
          <w:tcPr>
            <w:tcW w:w="624" w:type="dxa"/>
          </w:tcPr>
          <w:p w:rsidR="009C468E" w:rsidRDefault="009C468E" w:rsidP="009C468E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3804" w:type="dxa"/>
          </w:tcPr>
          <w:p w:rsidR="009C468E" w:rsidRPr="00253BED" w:rsidRDefault="009C468E" w:rsidP="003A65AE">
            <w:pPr>
              <w:spacing w:after="160" w:line="259" w:lineRule="auto"/>
            </w:pPr>
            <w:r w:rsidRPr="009C468E">
              <w:t>T_BACK_RIGHT_ACCOUNT_TRANSFER</w:t>
            </w:r>
          </w:p>
        </w:tc>
        <w:tc>
          <w:tcPr>
            <w:tcW w:w="4922" w:type="dxa"/>
          </w:tcPr>
          <w:p w:rsidR="009C468E" w:rsidRDefault="009C468E" w:rsidP="003A65AE">
            <w:r>
              <w:t>Bút toán chuyển nhượng quyền mua</w:t>
            </w:r>
          </w:p>
        </w:tc>
      </w:tr>
      <w:tr w:rsidR="009C468E" w:rsidTr="003A65AE">
        <w:tc>
          <w:tcPr>
            <w:tcW w:w="624" w:type="dxa"/>
          </w:tcPr>
          <w:p w:rsidR="009C468E" w:rsidRDefault="009C468E" w:rsidP="009C468E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3804" w:type="dxa"/>
          </w:tcPr>
          <w:p w:rsidR="009C468E" w:rsidRPr="00253BED" w:rsidRDefault="009C468E" w:rsidP="003A65AE">
            <w:pPr>
              <w:spacing w:after="160" w:line="259" w:lineRule="auto"/>
            </w:pPr>
            <w:r w:rsidRPr="009C468E">
              <w:t>T_BACK_RIGHT_ACCOUNT_REGISTER</w:t>
            </w:r>
          </w:p>
        </w:tc>
        <w:tc>
          <w:tcPr>
            <w:tcW w:w="4922" w:type="dxa"/>
          </w:tcPr>
          <w:p w:rsidR="009C468E" w:rsidRDefault="009C468E" w:rsidP="003A65AE">
            <w:r>
              <w:t>Đăng ký quyền mua</w:t>
            </w:r>
          </w:p>
        </w:tc>
      </w:tr>
      <w:tr w:rsidR="009C468E" w:rsidTr="003A65AE">
        <w:tc>
          <w:tcPr>
            <w:tcW w:w="624" w:type="dxa"/>
          </w:tcPr>
          <w:p w:rsidR="009C468E" w:rsidRDefault="009C468E" w:rsidP="009C468E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3804" w:type="dxa"/>
          </w:tcPr>
          <w:p w:rsidR="009C468E" w:rsidRPr="00EA358C" w:rsidRDefault="009C468E" w:rsidP="003A65AE">
            <w:r w:rsidRPr="009C468E">
              <w:t>T_BACK_RIGHT_ACCOUNT_EXECUTE</w:t>
            </w:r>
          </w:p>
        </w:tc>
        <w:tc>
          <w:tcPr>
            <w:tcW w:w="4922" w:type="dxa"/>
          </w:tcPr>
          <w:p w:rsidR="009C468E" w:rsidRDefault="009C468E" w:rsidP="003A65AE">
            <w:r>
              <w:t>Thông tin tài khoản được nhận quyền</w:t>
            </w:r>
          </w:p>
        </w:tc>
      </w:tr>
      <w:tr w:rsidR="009C468E" w:rsidTr="003A65AE">
        <w:tc>
          <w:tcPr>
            <w:tcW w:w="624" w:type="dxa"/>
          </w:tcPr>
          <w:p w:rsidR="009C468E" w:rsidRDefault="009C468E" w:rsidP="009C468E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3804" w:type="dxa"/>
          </w:tcPr>
          <w:p w:rsidR="009C468E" w:rsidRPr="00954E4C" w:rsidRDefault="009C468E" w:rsidP="003A65AE"/>
        </w:tc>
        <w:tc>
          <w:tcPr>
            <w:tcW w:w="4922" w:type="dxa"/>
          </w:tcPr>
          <w:p w:rsidR="009C468E" w:rsidRDefault="009C468E" w:rsidP="003A65AE"/>
        </w:tc>
      </w:tr>
    </w:tbl>
    <w:p w:rsidR="009C468E" w:rsidRPr="009C468E" w:rsidRDefault="009C468E" w:rsidP="009C468E"/>
    <w:p w:rsidR="00820DBF" w:rsidRDefault="00820DBF" w:rsidP="00820DBF">
      <w:pPr>
        <w:pStyle w:val="Heading3"/>
        <w:numPr>
          <w:ilvl w:val="2"/>
          <w:numId w:val="1"/>
        </w:numPr>
      </w:pPr>
      <w:bookmarkStart w:id="51" w:name="_Toc22904652"/>
      <w:r>
        <w:t>Chi tiết bảng:</w:t>
      </w:r>
      <w:bookmarkEnd w:id="51"/>
    </w:p>
    <w:p w:rsidR="005E5524" w:rsidRPr="005E5524" w:rsidRDefault="005E5524" w:rsidP="005E5524"/>
    <w:p w:rsidR="00B737E9" w:rsidRDefault="00B737E9" w:rsidP="003A65AE">
      <w:pPr>
        <w:pStyle w:val="ListParagraph"/>
        <w:numPr>
          <w:ilvl w:val="0"/>
          <w:numId w:val="21"/>
        </w:numPr>
      </w:pPr>
      <w:r>
        <w:t>Thông tin bảng:</w:t>
      </w:r>
      <w:r w:rsidRPr="00B737E9">
        <w:t xml:space="preserve"> </w:t>
      </w:r>
      <w:r w:rsidRPr="009C468E">
        <w:t>T_BACK_RIGHT_</w:t>
      </w:r>
      <w:r w:rsidR="005E5524" w:rsidRPr="009C468E">
        <w:t>STOCK_HOLDER</w:t>
      </w: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9"/>
        <w:gridCol w:w="2709"/>
        <w:gridCol w:w="1800"/>
        <w:gridCol w:w="720"/>
        <w:gridCol w:w="810"/>
        <w:gridCol w:w="3240"/>
      </w:tblGrid>
      <w:tr w:rsidR="00B737E9" w:rsidRPr="0001638D" w:rsidTr="003A65AE">
        <w:tc>
          <w:tcPr>
            <w:tcW w:w="549" w:type="dxa"/>
            <w:shd w:val="pct15" w:color="auto" w:fill="auto"/>
          </w:tcPr>
          <w:p w:rsidR="00B737E9" w:rsidRPr="0001638D" w:rsidRDefault="00B737E9" w:rsidP="003A65AE">
            <w:pPr>
              <w:spacing w:after="0" w:line="24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709" w:type="dxa"/>
            <w:shd w:val="pct15" w:color="auto" w:fill="auto"/>
          </w:tcPr>
          <w:p w:rsidR="00B737E9" w:rsidRPr="0001638D" w:rsidRDefault="00B737E9" w:rsidP="003A65AE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LUM</w:t>
            </w:r>
            <w:r>
              <w:rPr>
                <w:b/>
              </w:rPr>
              <w:t>N</w:t>
            </w:r>
            <w:r w:rsidRPr="0001638D">
              <w:rPr>
                <w:b/>
              </w:rPr>
              <w:t xml:space="preserve"> NAME</w:t>
            </w:r>
          </w:p>
        </w:tc>
        <w:tc>
          <w:tcPr>
            <w:tcW w:w="1800" w:type="dxa"/>
            <w:shd w:val="pct15" w:color="auto" w:fill="auto"/>
          </w:tcPr>
          <w:p w:rsidR="00B737E9" w:rsidRPr="0001638D" w:rsidRDefault="00B737E9" w:rsidP="003A65AE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DATA TYPE</w:t>
            </w:r>
          </w:p>
        </w:tc>
        <w:tc>
          <w:tcPr>
            <w:tcW w:w="720" w:type="dxa"/>
            <w:shd w:val="pct15" w:color="auto" w:fill="auto"/>
          </w:tcPr>
          <w:p w:rsidR="00B737E9" w:rsidRPr="0001638D" w:rsidRDefault="00B737E9" w:rsidP="003A65AE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KEY</w:t>
            </w:r>
          </w:p>
        </w:tc>
        <w:tc>
          <w:tcPr>
            <w:tcW w:w="810" w:type="dxa"/>
            <w:shd w:val="pct15" w:color="auto" w:fill="auto"/>
          </w:tcPr>
          <w:p w:rsidR="00B737E9" w:rsidRPr="0001638D" w:rsidRDefault="00B737E9" w:rsidP="003A65AE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NOT NULL</w:t>
            </w:r>
          </w:p>
        </w:tc>
        <w:tc>
          <w:tcPr>
            <w:tcW w:w="3240" w:type="dxa"/>
            <w:shd w:val="pct15" w:color="auto" w:fill="auto"/>
          </w:tcPr>
          <w:p w:rsidR="00B737E9" w:rsidRPr="0001638D" w:rsidRDefault="00B737E9" w:rsidP="003A65AE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NTENT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PK_RIGHT_STOCK_HOLDER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5E5524" w:rsidRPr="002D368F" w:rsidRDefault="005E5524" w:rsidP="005E5524">
            <w:pPr>
              <w:spacing w:after="0" w:line="240" w:lineRule="auto"/>
            </w:pPr>
            <w:r w:rsidRPr="002D368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Khóa của bảng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FK_RIGHT_SHARE_INFO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5E5524" w:rsidRPr="002D368F" w:rsidRDefault="005E5524" w:rsidP="005E5524">
            <w:pPr>
              <w:spacing w:after="0" w:line="240" w:lineRule="auto"/>
            </w:pPr>
            <w:r w:rsidRPr="002D368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quyề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CUSTOMER_TYP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5E5524">
            <w:r w:rsidRPr="005B1F65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5E5524" w:rsidRPr="002D368F" w:rsidRDefault="00452CB3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KH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ACCOUNT_COD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5E5524">
            <w:r w:rsidRPr="005B1F65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5E5524" w:rsidRPr="002D368F" w:rsidRDefault="00452CB3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K nhận quyề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ACCOUNT_TYP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5E5524">
            <w:r w:rsidRPr="005B1F65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452CB3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oại TK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ACCOUNT_NAM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5E5524">
            <w:r w:rsidRPr="005B1F65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452CB3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ên TK</w:t>
            </w:r>
          </w:p>
        </w:tc>
      </w:tr>
      <w:tr w:rsidR="00452CB3" w:rsidRPr="002D368F" w:rsidTr="003A65AE">
        <w:tc>
          <w:tcPr>
            <w:tcW w:w="549" w:type="dxa"/>
            <w:shd w:val="clear" w:color="auto" w:fill="auto"/>
          </w:tcPr>
          <w:p w:rsidR="00452CB3" w:rsidRPr="002D368F" w:rsidRDefault="00452CB3" w:rsidP="00452CB3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52CB3" w:rsidRPr="002319F8" w:rsidRDefault="00452CB3" w:rsidP="00452CB3">
            <w:r w:rsidRPr="002319F8">
              <w:t>C_SHARE_CODE</w:t>
            </w:r>
          </w:p>
        </w:tc>
        <w:tc>
          <w:tcPr>
            <w:tcW w:w="1800" w:type="dxa"/>
            <w:shd w:val="clear" w:color="auto" w:fill="auto"/>
          </w:tcPr>
          <w:p w:rsidR="00452CB3" w:rsidRDefault="00452CB3" w:rsidP="00452CB3">
            <w:r w:rsidRPr="009B22E0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CK</w:t>
            </w:r>
          </w:p>
        </w:tc>
      </w:tr>
      <w:tr w:rsidR="00452CB3" w:rsidRPr="002D368F" w:rsidTr="003A65AE">
        <w:tc>
          <w:tcPr>
            <w:tcW w:w="549" w:type="dxa"/>
            <w:shd w:val="clear" w:color="auto" w:fill="auto"/>
          </w:tcPr>
          <w:p w:rsidR="00452CB3" w:rsidRPr="002D368F" w:rsidRDefault="00452CB3" w:rsidP="00452CB3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52CB3" w:rsidRPr="002319F8" w:rsidRDefault="00452CB3" w:rsidP="00452CB3">
            <w:r w:rsidRPr="002319F8">
              <w:t>C_SHARE_STATUS</w:t>
            </w:r>
          </w:p>
        </w:tc>
        <w:tc>
          <w:tcPr>
            <w:tcW w:w="1800" w:type="dxa"/>
            <w:shd w:val="clear" w:color="auto" w:fill="auto"/>
          </w:tcPr>
          <w:p w:rsidR="00452CB3" w:rsidRDefault="00452CB3" w:rsidP="00452CB3">
            <w:r w:rsidRPr="009B22E0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</w:t>
            </w:r>
          </w:p>
        </w:tc>
      </w:tr>
      <w:tr w:rsidR="00452CB3" w:rsidRPr="002D368F" w:rsidTr="003A65AE">
        <w:tc>
          <w:tcPr>
            <w:tcW w:w="549" w:type="dxa"/>
            <w:shd w:val="clear" w:color="auto" w:fill="auto"/>
          </w:tcPr>
          <w:p w:rsidR="00452CB3" w:rsidRPr="002D368F" w:rsidRDefault="00452CB3" w:rsidP="00452CB3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52CB3" w:rsidRPr="002319F8" w:rsidRDefault="00452CB3" w:rsidP="00452CB3">
            <w:r w:rsidRPr="002319F8">
              <w:t>C_ORIGIN_STATUS</w:t>
            </w:r>
          </w:p>
        </w:tc>
        <w:tc>
          <w:tcPr>
            <w:tcW w:w="1800" w:type="dxa"/>
            <w:shd w:val="clear" w:color="auto" w:fill="auto"/>
          </w:tcPr>
          <w:p w:rsidR="00452CB3" w:rsidRDefault="00452CB3" w:rsidP="00452CB3">
            <w:r w:rsidRPr="009B22E0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gốc</w:t>
            </w:r>
          </w:p>
        </w:tc>
      </w:tr>
      <w:tr w:rsidR="00452CB3" w:rsidRPr="002D368F" w:rsidTr="003A65AE">
        <w:tc>
          <w:tcPr>
            <w:tcW w:w="549" w:type="dxa"/>
            <w:shd w:val="clear" w:color="auto" w:fill="auto"/>
          </w:tcPr>
          <w:p w:rsidR="00452CB3" w:rsidRPr="002D368F" w:rsidRDefault="00452CB3" w:rsidP="00452CB3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452CB3" w:rsidRPr="002319F8" w:rsidRDefault="00452CB3" w:rsidP="00452CB3">
            <w:r w:rsidRPr="002319F8">
              <w:t>C_RECEIVE_STATUS</w:t>
            </w:r>
          </w:p>
        </w:tc>
        <w:tc>
          <w:tcPr>
            <w:tcW w:w="1800" w:type="dxa"/>
            <w:shd w:val="clear" w:color="auto" w:fill="auto"/>
          </w:tcPr>
          <w:p w:rsidR="00452CB3" w:rsidRDefault="00452CB3" w:rsidP="00452CB3">
            <w:r w:rsidRPr="009B22E0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452CB3" w:rsidRPr="002D368F" w:rsidRDefault="00452CB3" w:rsidP="00452CB3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nhận quyề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SHARE_VOLUM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452CB3">
            <w:r w:rsidRPr="00951E84">
              <w:t>NUMBER(20,</w:t>
            </w:r>
            <w:r w:rsidR="00452CB3">
              <w:t>0</w:t>
            </w:r>
            <w:r w:rsidRPr="00951E84">
              <w:t>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452CB3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CP sở hữu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452CB3" w:rsidRDefault="005E5524" w:rsidP="005E5524">
            <w:pPr>
              <w:rPr>
                <w:strike/>
              </w:rPr>
            </w:pPr>
            <w:r w:rsidRPr="00452CB3">
              <w:rPr>
                <w:strike/>
              </w:rPr>
              <w:t>C_TOTAL_SHARE_VOLUME</w:t>
            </w:r>
          </w:p>
        </w:tc>
        <w:tc>
          <w:tcPr>
            <w:tcW w:w="1800" w:type="dxa"/>
            <w:shd w:val="clear" w:color="auto" w:fill="auto"/>
          </w:tcPr>
          <w:p w:rsidR="005E5524" w:rsidRPr="00452CB3" w:rsidRDefault="005E5524" w:rsidP="005E5524">
            <w:pPr>
              <w:rPr>
                <w:strike/>
              </w:rPr>
            </w:pPr>
            <w:r w:rsidRPr="00452CB3">
              <w:rPr>
                <w:strike/>
              </w:rPr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452CB3" w:rsidRDefault="005E5524" w:rsidP="005E5524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452CB3" w:rsidRDefault="005E5524" w:rsidP="005E5524">
            <w:pPr>
              <w:spacing w:after="0" w:line="240" w:lineRule="auto"/>
              <w:jc w:val="center"/>
              <w:rPr>
                <w:strike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452CB3" w:rsidRDefault="00452CB3" w:rsidP="005E5524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  <w:r w:rsidRPr="00452CB3">
              <w:rPr>
                <w:rFonts w:ascii="Tahoma" w:hAnsi="Tahoma" w:cs="Tahoma"/>
                <w:strike/>
                <w:sz w:val="20"/>
                <w:szCs w:val="20"/>
              </w:rPr>
              <w:t>Tổng só lượng CP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452CB3" w:rsidRDefault="005E5524" w:rsidP="005E5524">
            <w:pPr>
              <w:rPr>
                <w:strike/>
              </w:rPr>
            </w:pPr>
            <w:r w:rsidRPr="00452CB3">
              <w:rPr>
                <w:strike/>
              </w:rPr>
              <w:t>C_LIMIT_SHARE_VOLUME</w:t>
            </w:r>
          </w:p>
        </w:tc>
        <w:tc>
          <w:tcPr>
            <w:tcW w:w="1800" w:type="dxa"/>
            <w:shd w:val="clear" w:color="auto" w:fill="auto"/>
          </w:tcPr>
          <w:p w:rsidR="005E5524" w:rsidRPr="00452CB3" w:rsidRDefault="005E5524" w:rsidP="005E5524">
            <w:pPr>
              <w:rPr>
                <w:strike/>
              </w:rPr>
            </w:pPr>
            <w:r w:rsidRPr="00452CB3">
              <w:rPr>
                <w:strike/>
              </w:rPr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452CB3" w:rsidRDefault="005E5524" w:rsidP="005E5524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452CB3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452CB3" w:rsidRDefault="00452CB3" w:rsidP="005E5524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  <w:r w:rsidRPr="00452CB3">
              <w:rPr>
                <w:rFonts w:ascii="Tahoma" w:hAnsi="Tahoma" w:cs="Tahoma"/>
                <w:strike/>
                <w:sz w:val="20"/>
                <w:szCs w:val="20"/>
              </w:rPr>
              <w:t>Số CP hạn chế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RIGHT_VOLUM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5E5524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lượng quyề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SHARE_DIVIDENT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5E5524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452CB3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lượng CP cổ tức/thưởng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CASH_DIVIDENT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5E5524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452CB3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cổ tức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SHARE_ODD_LOT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5E5524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452CB3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ần cổ phiếu lẻ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CASH_ODD_LOT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5E5524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452CB3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phần lẻ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SHARE_CAN_BUY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5E5524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452CB3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cổ phiếu được mua – Quyền mua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SHARE_CAN_SELL</w:t>
            </w:r>
          </w:p>
        </w:tc>
        <w:tc>
          <w:tcPr>
            <w:tcW w:w="1800" w:type="dxa"/>
            <w:shd w:val="clear" w:color="auto" w:fill="auto"/>
          </w:tcPr>
          <w:p w:rsidR="005E5524" w:rsidRDefault="008133CE" w:rsidP="005E5524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452CB3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CP được bán – Quyền bán CP quỹ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452CB3" w:rsidRDefault="005E5524" w:rsidP="005E5524">
            <w:pPr>
              <w:rPr>
                <w:strike/>
              </w:rPr>
            </w:pPr>
            <w:r w:rsidRPr="00452CB3">
              <w:rPr>
                <w:strike/>
              </w:rPr>
              <w:t>C_RIGHT_REGISTER</w:t>
            </w:r>
          </w:p>
        </w:tc>
        <w:tc>
          <w:tcPr>
            <w:tcW w:w="1800" w:type="dxa"/>
            <w:shd w:val="clear" w:color="auto" w:fill="auto"/>
          </w:tcPr>
          <w:p w:rsidR="005E5524" w:rsidRPr="00452CB3" w:rsidRDefault="005E5524" w:rsidP="005E5524">
            <w:pPr>
              <w:rPr>
                <w:strike/>
              </w:rPr>
            </w:pPr>
            <w:r w:rsidRPr="00452CB3">
              <w:rPr>
                <w:strike/>
              </w:rPr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452CB3" w:rsidRDefault="005E5524" w:rsidP="005E5524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452CB3" w:rsidRDefault="005E5524" w:rsidP="005E5524">
            <w:pPr>
              <w:spacing w:after="0" w:line="240" w:lineRule="auto"/>
              <w:jc w:val="center"/>
              <w:rPr>
                <w:strike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452CB3" w:rsidRDefault="00452CB3" w:rsidP="005E5524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  <w:r w:rsidRPr="00452CB3">
              <w:rPr>
                <w:rFonts w:ascii="Tahoma" w:hAnsi="Tahoma" w:cs="Tahoma"/>
                <w:strike/>
                <w:sz w:val="20"/>
                <w:szCs w:val="20"/>
              </w:rPr>
              <w:t>Không dùng nữa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452CB3" w:rsidRDefault="005E5524" w:rsidP="005E5524">
            <w:pPr>
              <w:rPr>
                <w:strike/>
              </w:rPr>
            </w:pPr>
            <w:r w:rsidRPr="00452CB3">
              <w:rPr>
                <w:strike/>
              </w:rPr>
              <w:t>C_REGISTER_DATE</w:t>
            </w:r>
          </w:p>
        </w:tc>
        <w:tc>
          <w:tcPr>
            <w:tcW w:w="1800" w:type="dxa"/>
            <w:shd w:val="clear" w:color="auto" w:fill="auto"/>
          </w:tcPr>
          <w:p w:rsidR="005E5524" w:rsidRPr="00452CB3" w:rsidRDefault="00452CB3" w:rsidP="005E5524">
            <w:pPr>
              <w:rPr>
                <w:strike/>
              </w:rPr>
            </w:pPr>
            <w:r w:rsidRPr="00452CB3">
              <w:rPr>
                <w:strike/>
              </w:rPr>
              <w:t>DATE</w:t>
            </w:r>
          </w:p>
        </w:tc>
        <w:tc>
          <w:tcPr>
            <w:tcW w:w="720" w:type="dxa"/>
            <w:shd w:val="clear" w:color="auto" w:fill="auto"/>
          </w:tcPr>
          <w:p w:rsidR="005E5524" w:rsidRPr="00452CB3" w:rsidRDefault="005E5524" w:rsidP="005E5524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452CB3" w:rsidRDefault="005E5524" w:rsidP="005E5524">
            <w:pPr>
              <w:spacing w:after="0" w:line="240" w:lineRule="auto"/>
              <w:jc w:val="center"/>
              <w:rPr>
                <w:strike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452CB3" w:rsidRDefault="00452CB3" w:rsidP="005E5524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  <w:r w:rsidRPr="00452CB3">
              <w:rPr>
                <w:rFonts w:ascii="Tahoma" w:hAnsi="Tahoma" w:cs="Tahoma"/>
                <w:strike/>
                <w:sz w:val="20"/>
                <w:szCs w:val="20"/>
              </w:rPr>
              <w:t>Không dùng nữa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452CB3" w:rsidRDefault="005E5524" w:rsidP="005E5524">
            <w:pPr>
              <w:rPr>
                <w:strike/>
              </w:rPr>
            </w:pPr>
            <w:r w:rsidRPr="00452CB3">
              <w:rPr>
                <w:strike/>
              </w:rPr>
              <w:t>C_DEPOSIT_CASH_DATE</w:t>
            </w:r>
          </w:p>
        </w:tc>
        <w:tc>
          <w:tcPr>
            <w:tcW w:w="1800" w:type="dxa"/>
            <w:shd w:val="clear" w:color="auto" w:fill="auto"/>
          </w:tcPr>
          <w:p w:rsidR="005E5524" w:rsidRPr="00452CB3" w:rsidRDefault="005E5524" w:rsidP="005E5524">
            <w:pPr>
              <w:rPr>
                <w:strike/>
              </w:rPr>
            </w:pPr>
            <w:r w:rsidRPr="00452CB3">
              <w:rPr>
                <w:strike/>
              </w:rPr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452CB3" w:rsidRDefault="005E5524" w:rsidP="005E5524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452CB3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452CB3" w:rsidRDefault="00452CB3" w:rsidP="005E5524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  <w:r w:rsidRPr="00452CB3">
              <w:rPr>
                <w:rFonts w:ascii="Tahoma" w:hAnsi="Tahoma" w:cs="Tahoma"/>
                <w:strike/>
                <w:sz w:val="20"/>
                <w:szCs w:val="20"/>
              </w:rPr>
              <w:t>Không dùng nữa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CONTENT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452CB3">
            <w:r w:rsidRPr="00F671CF">
              <w:t>VARCHAR2(</w:t>
            </w:r>
            <w:r w:rsidR="00452CB3">
              <w:t>400</w:t>
            </w:r>
            <w:r w:rsidRPr="00F671CF">
              <w:t>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ân hàng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TAX_FLAG</w:t>
            </w:r>
          </w:p>
        </w:tc>
        <w:tc>
          <w:tcPr>
            <w:tcW w:w="1800" w:type="dxa"/>
            <w:shd w:val="clear" w:color="auto" w:fill="auto"/>
          </w:tcPr>
          <w:p w:rsidR="005E5524" w:rsidRDefault="00395D3D" w:rsidP="005E5524">
            <w:r>
              <w:t>Number(1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395D3D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tính thuế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TAX_VOLUME</w:t>
            </w:r>
          </w:p>
        </w:tc>
        <w:tc>
          <w:tcPr>
            <w:tcW w:w="1800" w:type="dxa"/>
            <w:shd w:val="clear" w:color="auto" w:fill="auto"/>
          </w:tcPr>
          <w:p w:rsidR="005E5524" w:rsidRPr="00395D3D" w:rsidRDefault="00395D3D" w:rsidP="005E5524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395D3D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395D3D" w:rsidRDefault="005E5524" w:rsidP="005E5524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5E5524" w:rsidRPr="00395D3D" w:rsidRDefault="00C5551F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iá trị thuế</w:t>
            </w:r>
          </w:p>
        </w:tc>
      </w:tr>
      <w:tr w:rsidR="00C5551F" w:rsidRPr="002D368F" w:rsidTr="003A65AE">
        <w:tc>
          <w:tcPr>
            <w:tcW w:w="549" w:type="dxa"/>
            <w:shd w:val="clear" w:color="auto" w:fill="auto"/>
          </w:tcPr>
          <w:p w:rsidR="00C5551F" w:rsidRPr="002D368F" w:rsidRDefault="00C5551F" w:rsidP="00C5551F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C5551F" w:rsidRPr="00C5551F" w:rsidRDefault="00C5551F" w:rsidP="00C5551F">
            <w:pPr>
              <w:rPr>
                <w:strike/>
              </w:rPr>
            </w:pPr>
            <w:r w:rsidRPr="00C5551F">
              <w:rPr>
                <w:strike/>
              </w:rPr>
              <w:t>C_XDATE</w:t>
            </w:r>
          </w:p>
        </w:tc>
        <w:tc>
          <w:tcPr>
            <w:tcW w:w="1800" w:type="dxa"/>
            <w:shd w:val="clear" w:color="auto" w:fill="auto"/>
          </w:tcPr>
          <w:p w:rsidR="00C5551F" w:rsidRPr="00C5551F" w:rsidRDefault="00C5551F" w:rsidP="00C5551F">
            <w:pPr>
              <w:rPr>
                <w:strike/>
              </w:rPr>
            </w:pPr>
            <w:r w:rsidRPr="00C5551F">
              <w:rPr>
                <w:strike/>
              </w:rPr>
              <w:t>DATE</w:t>
            </w:r>
          </w:p>
        </w:tc>
        <w:tc>
          <w:tcPr>
            <w:tcW w:w="720" w:type="dxa"/>
            <w:shd w:val="clear" w:color="auto" w:fill="auto"/>
          </w:tcPr>
          <w:p w:rsidR="00C5551F" w:rsidRPr="00C5551F" w:rsidRDefault="00C5551F" w:rsidP="00C5551F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C5551F" w:rsidRPr="00C5551F" w:rsidRDefault="00C5551F" w:rsidP="00C5551F">
            <w:pPr>
              <w:spacing w:after="0" w:line="240" w:lineRule="auto"/>
              <w:jc w:val="center"/>
              <w:rPr>
                <w:strike/>
              </w:rPr>
            </w:pPr>
          </w:p>
        </w:tc>
        <w:tc>
          <w:tcPr>
            <w:tcW w:w="3240" w:type="dxa"/>
            <w:shd w:val="clear" w:color="auto" w:fill="auto"/>
          </w:tcPr>
          <w:p w:rsidR="00C5551F" w:rsidRPr="00C5551F" w:rsidRDefault="00C5551F" w:rsidP="00C5551F">
            <w:pPr>
              <w:rPr>
                <w:strike/>
              </w:rPr>
            </w:pPr>
            <w:r w:rsidRPr="00C5551F">
              <w:rPr>
                <w:rFonts w:ascii="Tahoma" w:hAnsi="Tahoma" w:cs="Tahoma"/>
                <w:strike/>
                <w:sz w:val="20"/>
                <w:szCs w:val="20"/>
              </w:rPr>
              <w:t>Không dùng nữa</w:t>
            </w:r>
          </w:p>
        </w:tc>
      </w:tr>
      <w:tr w:rsidR="00C5551F" w:rsidRPr="002D368F" w:rsidTr="003A65AE">
        <w:tc>
          <w:tcPr>
            <w:tcW w:w="549" w:type="dxa"/>
            <w:shd w:val="clear" w:color="auto" w:fill="auto"/>
          </w:tcPr>
          <w:p w:rsidR="00C5551F" w:rsidRPr="002D368F" w:rsidRDefault="00C5551F" w:rsidP="00C5551F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C5551F" w:rsidRPr="00C5551F" w:rsidRDefault="00C5551F" w:rsidP="00C5551F">
            <w:pPr>
              <w:rPr>
                <w:strike/>
              </w:rPr>
            </w:pPr>
            <w:r w:rsidRPr="00C5551F">
              <w:rPr>
                <w:strike/>
              </w:rPr>
              <w:t>C_CLOSE_DATE</w:t>
            </w:r>
          </w:p>
        </w:tc>
        <w:tc>
          <w:tcPr>
            <w:tcW w:w="1800" w:type="dxa"/>
            <w:shd w:val="clear" w:color="auto" w:fill="auto"/>
          </w:tcPr>
          <w:p w:rsidR="00C5551F" w:rsidRPr="00C5551F" w:rsidRDefault="00C5551F" w:rsidP="00C5551F">
            <w:pPr>
              <w:rPr>
                <w:strike/>
              </w:rPr>
            </w:pPr>
            <w:r w:rsidRPr="00C5551F">
              <w:rPr>
                <w:strike/>
              </w:rPr>
              <w:t>DATE</w:t>
            </w:r>
          </w:p>
        </w:tc>
        <w:tc>
          <w:tcPr>
            <w:tcW w:w="720" w:type="dxa"/>
            <w:shd w:val="clear" w:color="auto" w:fill="auto"/>
          </w:tcPr>
          <w:p w:rsidR="00C5551F" w:rsidRPr="00C5551F" w:rsidRDefault="00C5551F" w:rsidP="00C5551F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C5551F" w:rsidRPr="00C5551F" w:rsidRDefault="00C5551F" w:rsidP="00C5551F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C5551F" w:rsidRPr="00C5551F" w:rsidRDefault="00C5551F" w:rsidP="00C5551F">
            <w:pPr>
              <w:rPr>
                <w:strike/>
              </w:rPr>
            </w:pPr>
            <w:r w:rsidRPr="00C5551F">
              <w:rPr>
                <w:rFonts w:ascii="Tahoma" w:hAnsi="Tahoma" w:cs="Tahoma"/>
                <w:strike/>
                <w:sz w:val="20"/>
                <w:szCs w:val="20"/>
              </w:rPr>
              <w:t>Không dùng nữa</w:t>
            </w:r>
          </w:p>
        </w:tc>
      </w:tr>
      <w:tr w:rsidR="00C5551F" w:rsidRPr="002D368F" w:rsidTr="003A65AE">
        <w:tc>
          <w:tcPr>
            <w:tcW w:w="549" w:type="dxa"/>
            <w:shd w:val="clear" w:color="auto" w:fill="auto"/>
          </w:tcPr>
          <w:p w:rsidR="00C5551F" w:rsidRPr="002D368F" w:rsidRDefault="00C5551F" w:rsidP="00C5551F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C5551F" w:rsidRPr="00C5551F" w:rsidRDefault="00C5551F" w:rsidP="00C5551F">
            <w:pPr>
              <w:rPr>
                <w:strike/>
              </w:rPr>
            </w:pPr>
            <w:r w:rsidRPr="00C5551F">
              <w:rPr>
                <w:strike/>
              </w:rPr>
              <w:t>C_POST_DATE</w:t>
            </w:r>
          </w:p>
        </w:tc>
        <w:tc>
          <w:tcPr>
            <w:tcW w:w="1800" w:type="dxa"/>
            <w:shd w:val="clear" w:color="auto" w:fill="auto"/>
          </w:tcPr>
          <w:p w:rsidR="00C5551F" w:rsidRPr="00C5551F" w:rsidRDefault="00C5551F" w:rsidP="00C5551F">
            <w:pPr>
              <w:rPr>
                <w:strike/>
              </w:rPr>
            </w:pPr>
            <w:r w:rsidRPr="00C5551F">
              <w:rPr>
                <w:strike/>
              </w:rPr>
              <w:t>DATE</w:t>
            </w:r>
          </w:p>
        </w:tc>
        <w:tc>
          <w:tcPr>
            <w:tcW w:w="720" w:type="dxa"/>
            <w:shd w:val="clear" w:color="auto" w:fill="auto"/>
          </w:tcPr>
          <w:p w:rsidR="00C5551F" w:rsidRPr="00C5551F" w:rsidRDefault="00C5551F" w:rsidP="00C5551F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C5551F" w:rsidRPr="00C5551F" w:rsidRDefault="00C5551F" w:rsidP="00C5551F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C5551F" w:rsidRPr="00C5551F" w:rsidRDefault="00C5551F" w:rsidP="00C5551F">
            <w:pPr>
              <w:rPr>
                <w:strike/>
              </w:rPr>
            </w:pPr>
            <w:r w:rsidRPr="00C5551F">
              <w:rPr>
                <w:rFonts w:ascii="Tahoma" w:hAnsi="Tahoma" w:cs="Tahoma"/>
                <w:strike/>
                <w:sz w:val="20"/>
                <w:szCs w:val="20"/>
              </w:rPr>
              <w:t>Không dùng nữa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SEQUENCE</w:t>
            </w:r>
          </w:p>
        </w:tc>
        <w:tc>
          <w:tcPr>
            <w:tcW w:w="1800" w:type="dxa"/>
            <w:shd w:val="clear" w:color="auto" w:fill="auto"/>
          </w:tcPr>
          <w:p w:rsidR="005E5524" w:rsidRPr="00F671CF" w:rsidRDefault="00395D3D" w:rsidP="005E5524">
            <w:r w:rsidRPr="00395D3D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Default="00395D3D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từ VSD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2319F8" w:rsidRDefault="005E5524" w:rsidP="005E5524">
            <w:r w:rsidRPr="002319F8">
              <w:t>C_CREATE_TIME</w:t>
            </w:r>
          </w:p>
        </w:tc>
        <w:tc>
          <w:tcPr>
            <w:tcW w:w="1800" w:type="dxa"/>
            <w:shd w:val="clear" w:color="auto" w:fill="auto"/>
          </w:tcPr>
          <w:p w:rsidR="005E5524" w:rsidRPr="00F671CF" w:rsidRDefault="00395D3D" w:rsidP="005E5524">
            <w:r>
              <w:t>DATE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Default="005E5524" w:rsidP="005E5524">
            <w:r w:rsidRPr="002319F8">
              <w:t>C_CREATOR_CODE</w:t>
            </w:r>
          </w:p>
        </w:tc>
        <w:tc>
          <w:tcPr>
            <w:tcW w:w="1800" w:type="dxa"/>
            <w:shd w:val="clear" w:color="auto" w:fill="auto"/>
          </w:tcPr>
          <w:p w:rsidR="005E5524" w:rsidRPr="00F671CF" w:rsidRDefault="00395D3D" w:rsidP="005E5524">
            <w:r w:rsidRPr="00395D3D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Default="005E5524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95D3D" w:rsidRPr="002D368F" w:rsidTr="003A65AE">
        <w:tc>
          <w:tcPr>
            <w:tcW w:w="549" w:type="dxa"/>
            <w:shd w:val="clear" w:color="auto" w:fill="auto"/>
          </w:tcPr>
          <w:p w:rsidR="00395D3D" w:rsidRPr="002D368F" w:rsidRDefault="00395D3D" w:rsidP="005E5524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395D3D" w:rsidRPr="002319F8" w:rsidRDefault="00395D3D" w:rsidP="005E5524"/>
        </w:tc>
        <w:tc>
          <w:tcPr>
            <w:tcW w:w="1800" w:type="dxa"/>
            <w:shd w:val="clear" w:color="auto" w:fill="auto"/>
          </w:tcPr>
          <w:p w:rsidR="00395D3D" w:rsidRPr="00395D3D" w:rsidRDefault="00395D3D" w:rsidP="005E5524"/>
        </w:tc>
        <w:tc>
          <w:tcPr>
            <w:tcW w:w="720" w:type="dxa"/>
            <w:shd w:val="clear" w:color="auto" w:fill="auto"/>
          </w:tcPr>
          <w:p w:rsidR="00395D3D" w:rsidRPr="002D368F" w:rsidRDefault="00395D3D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395D3D" w:rsidRPr="002D368F" w:rsidRDefault="00395D3D" w:rsidP="005E5524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395D3D" w:rsidRDefault="00395D3D" w:rsidP="005E5524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B737E9" w:rsidRDefault="00B737E9" w:rsidP="00B737E9"/>
    <w:p w:rsidR="005E5524" w:rsidRDefault="005E5524" w:rsidP="005E5524">
      <w:pPr>
        <w:pStyle w:val="ListParagraph"/>
        <w:numPr>
          <w:ilvl w:val="0"/>
          <w:numId w:val="21"/>
        </w:numPr>
      </w:pPr>
      <w:r>
        <w:lastRenderedPageBreak/>
        <w:t>Thông tin bảng:</w:t>
      </w:r>
      <w:r w:rsidRPr="00B737E9">
        <w:t xml:space="preserve"> </w:t>
      </w:r>
      <w:r w:rsidRPr="009C468E">
        <w:t>T_BACK_RIGHT_ACCOUNT_EXECUTE</w:t>
      </w: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9"/>
        <w:gridCol w:w="2709"/>
        <w:gridCol w:w="1800"/>
        <w:gridCol w:w="720"/>
        <w:gridCol w:w="810"/>
        <w:gridCol w:w="3240"/>
      </w:tblGrid>
      <w:tr w:rsidR="005E5524" w:rsidRPr="0001638D" w:rsidTr="003A65AE">
        <w:tc>
          <w:tcPr>
            <w:tcW w:w="549" w:type="dxa"/>
            <w:shd w:val="pct15" w:color="auto" w:fill="auto"/>
          </w:tcPr>
          <w:p w:rsidR="005E5524" w:rsidRPr="0001638D" w:rsidRDefault="005E5524" w:rsidP="003A65AE">
            <w:pPr>
              <w:spacing w:after="0" w:line="24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709" w:type="dxa"/>
            <w:shd w:val="pct15" w:color="auto" w:fill="auto"/>
          </w:tcPr>
          <w:p w:rsidR="005E5524" w:rsidRPr="0001638D" w:rsidRDefault="005E5524" w:rsidP="003A65AE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LUM</w:t>
            </w:r>
            <w:r>
              <w:rPr>
                <w:b/>
              </w:rPr>
              <w:t>N</w:t>
            </w:r>
            <w:r w:rsidRPr="0001638D">
              <w:rPr>
                <w:b/>
              </w:rPr>
              <w:t xml:space="preserve"> NAME</w:t>
            </w:r>
          </w:p>
        </w:tc>
        <w:tc>
          <w:tcPr>
            <w:tcW w:w="1800" w:type="dxa"/>
            <w:shd w:val="pct15" w:color="auto" w:fill="auto"/>
          </w:tcPr>
          <w:p w:rsidR="005E5524" w:rsidRPr="0001638D" w:rsidRDefault="005E5524" w:rsidP="003A65AE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DATA TYPE</w:t>
            </w:r>
          </w:p>
        </w:tc>
        <w:tc>
          <w:tcPr>
            <w:tcW w:w="720" w:type="dxa"/>
            <w:shd w:val="pct15" w:color="auto" w:fill="auto"/>
          </w:tcPr>
          <w:p w:rsidR="005E5524" w:rsidRPr="0001638D" w:rsidRDefault="005E5524" w:rsidP="003A65AE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KEY</w:t>
            </w:r>
          </w:p>
        </w:tc>
        <w:tc>
          <w:tcPr>
            <w:tcW w:w="810" w:type="dxa"/>
            <w:shd w:val="pct15" w:color="auto" w:fill="auto"/>
          </w:tcPr>
          <w:p w:rsidR="005E5524" w:rsidRPr="0001638D" w:rsidRDefault="005E5524" w:rsidP="003A65AE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NOT NULL</w:t>
            </w:r>
          </w:p>
        </w:tc>
        <w:tc>
          <w:tcPr>
            <w:tcW w:w="3240" w:type="dxa"/>
            <w:shd w:val="pct15" w:color="auto" w:fill="auto"/>
          </w:tcPr>
          <w:p w:rsidR="005E5524" w:rsidRPr="0001638D" w:rsidRDefault="005E5524" w:rsidP="003A65AE">
            <w:pPr>
              <w:spacing w:after="0" w:line="240" w:lineRule="auto"/>
              <w:jc w:val="center"/>
              <w:rPr>
                <w:b/>
              </w:rPr>
            </w:pPr>
            <w:r w:rsidRPr="0001638D">
              <w:rPr>
                <w:b/>
              </w:rPr>
              <w:t>CONTENT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PK_RIGHT_ACCOUNT_EXECUTE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5E5524" w:rsidRPr="002D368F" w:rsidRDefault="005E5524" w:rsidP="003A65AE">
            <w:pPr>
              <w:spacing w:after="0" w:line="240" w:lineRule="auto"/>
            </w:pPr>
            <w:r w:rsidRPr="002D368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 w:rsidRPr="002D368F">
              <w:rPr>
                <w:rFonts w:ascii="Tahoma" w:hAnsi="Tahoma" w:cs="Tahoma"/>
                <w:sz w:val="20"/>
                <w:szCs w:val="20"/>
              </w:rPr>
              <w:t>Khóa của bảng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FK_RIGHT_STOCK_INFO</w:t>
            </w:r>
          </w:p>
        </w:tc>
        <w:tc>
          <w:tcPr>
            <w:tcW w:w="1800" w:type="dxa"/>
            <w:shd w:val="clear" w:color="auto" w:fill="auto"/>
            <w:vAlign w:val="bottom"/>
          </w:tcPr>
          <w:p w:rsidR="005E5524" w:rsidRPr="002D368F" w:rsidRDefault="005E5524" w:rsidP="003A65AE">
            <w:pPr>
              <w:spacing w:after="0" w:line="240" w:lineRule="auto"/>
            </w:pPr>
            <w:r w:rsidRPr="002D368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D quyề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ACCOUNT_COD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5B1F65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K nhận quyề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SHARE_COD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5B1F65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CK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RECEIVE_SHARE_COD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5B1F65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CK nhận quyề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SHARE_STATUS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5B1F65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 nhậ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TAX_FLAG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>
              <w:t>NUMBER(1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ờ tính thuế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SHARE_VOLUM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lượng CK sở hữu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SHARE_BUY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lượng CK đã mua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SHARE_DIVIDENT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lượng CK cổ tức/thưởng được nhậ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SHARE_ODD_LOT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</w:t>
            </w:r>
            <w:r>
              <w:t>6</w:t>
            </w:r>
            <w:r w:rsidRPr="00951E84">
              <w:t>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ổ phiếu lẻ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CASH_VOLUM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tiền được nhậ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TAX_VOLUM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thúe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SHARE_RIGHT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lượng quyề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SHARE_CAN_BUY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lượng CK được mua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CASH_ODD_LOT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iền cổ phiếu lẻ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SHARE_CAN_SELL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lượng CP được bán – Quyền bán cổ phiếu quỹ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SHARE_SELL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ố lượng CP đăng ký bán – Quyền bán cổ phiếu quỹ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COMM_VOLUM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951E84">
              <w:t>NUMBER(20,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hí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STATUS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38725D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rạng thái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NOT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38725D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hi chú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CREATE_TIM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F671CF">
              <w:t>VARCHAR2(</w:t>
            </w:r>
            <w:r>
              <w:t>400</w:t>
            </w:r>
            <w:r w:rsidRPr="00F671CF">
              <w:t>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ội dung bút toán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CREATOR_COD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F671CF"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D609CA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D609CA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Trạng thái 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DELETOR_COD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F671CF">
              <w:t>VARCHAR2(</w:t>
            </w:r>
            <w:r>
              <w:t>1</w:t>
            </w:r>
            <w:r w:rsidRPr="00F671CF">
              <w:t>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ngân hàng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>
            <w:r w:rsidRPr="00671965">
              <w:t>C_DELETE_TIME</w:t>
            </w:r>
          </w:p>
        </w:tc>
        <w:tc>
          <w:tcPr>
            <w:tcW w:w="1800" w:type="dxa"/>
            <w:shd w:val="clear" w:color="auto" w:fill="auto"/>
          </w:tcPr>
          <w:p w:rsidR="005E5524" w:rsidRDefault="005E5524" w:rsidP="003A65AE">
            <w:r w:rsidRPr="00F671CF">
              <w:t>VARCHAR2(</w:t>
            </w:r>
            <w:r>
              <w:t>1</w:t>
            </w:r>
            <w:r w:rsidRPr="00F671CF">
              <w:t>0)</w:t>
            </w:r>
          </w:p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</w:pPr>
          </w:p>
        </w:tc>
        <w:tc>
          <w:tcPr>
            <w:tcW w:w="324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ã PGD ngân hàng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B737E9" w:rsidRDefault="005E5524" w:rsidP="003A65AE">
            <w:pPr>
              <w:rPr>
                <w:strike/>
              </w:rPr>
            </w:pPr>
            <w:r w:rsidRPr="00B737E9">
              <w:rPr>
                <w:strike/>
              </w:rPr>
              <w:t>C_XDATE</w:t>
            </w:r>
          </w:p>
        </w:tc>
        <w:tc>
          <w:tcPr>
            <w:tcW w:w="1800" w:type="dxa"/>
            <w:shd w:val="clear" w:color="auto" w:fill="auto"/>
          </w:tcPr>
          <w:p w:rsidR="005E5524" w:rsidRPr="00B737E9" w:rsidRDefault="005E5524" w:rsidP="003A65AE">
            <w:pPr>
              <w:rPr>
                <w:strike/>
              </w:rPr>
            </w:pPr>
            <w:r w:rsidRPr="00B737E9">
              <w:rPr>
                <w:strike/>
              </w:rPr>
              <w:t>VARCHAR2(10)</w:t>
            </w:r>
          </w:p>
        </w:tc>
        <w:tc>
          <w:tcPr>
            <w:tcW w:w="720" w:type="dxa"/>
            <w:shd w:val="clear" w:color="auto" w:fill="auto"/>
          </w:tcPr>
          <w:p w:rsidR="005E5524" w:rsidRPr="00B737E9" w:rsidRDefault="005E5524" w:rsidP="003A65AE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B737E9" w:rsidRDefault="005E5524" w:rsidP="003A65AE">
            <w:pPr>
              <w:spacing w:after="0" w:line="240" w:lineRule="auto"/>
              <w:jc w:val="center"/>
              <w:rPr>
                <w:strike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B737E9" w:rsidRDefault="005E5524" w:rsidP="003A65AE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  <w:r w:rsidRPr="00B737E9">
              <w:rPr>
                <w:rFonts w:ascii="Tahoma" w:hAnsi="Tahoma" w:cs="Tahoma"/>
                <w:strike/>
                <w:sz w:val="20"/>
                <w:szCs w:val="20"/>
              </w:rPr>
              <w:t>Ngày GD không hưởng quyền – ko dùng – dùng khi có SBA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B737E9" w:rsidRDefault="005E5524" w:rsidP="003A65AE">
            <w:pPr>
              <w:rPr>
                <w:strike/>
              </w:rPr>
            </w:pPr>
            <w:r w:rsidRPr="00B737E9">
              <w:rPr>
                <w:strike/>
              </w:rPr>
              <w:t>C_CLOSE_DATE</w:t>
            </w:r>
          </w:p>
        </w:tc>
        <w:tc>
          <w:tcPr>
            <w:tcW w:w="1800" w:type="dxa"/>
            <w:shd w:val="clear" w:color="auto" w:fill="auto"/>
          </w:tcPr>
          <w:p w:rsidR="005E5524" w:rsidRPr="00B737E9" w:rsidRDefault="005E5524" w:rsidP="003A65AE">
            <w:pPr>
              <w:rPr>
                <w:strike/>
              </w:rPr>
            </w:pPr>
            <w:r w:rsidRPr="00B737E9">
              <w:rPr>
                <w:strike/>
              </w:rPr>
              <w:t>VARCHAR2(10)</w:t>
            </w:r>
          </w:p>
        </w:tc>
        <w:tc>
          <w:tcPr>
            <w:tcW w:w="720" w:type="dxa"/>
            <w:shd w:val="clear" w:color="auto" w:fill="auto"/>
          </w:tcPr>
          <w:p w:rsidR="005E5524" w:rsidRPr="00B737E9" w:rsidRDefault="005E5524" w:rsidP="003A65AE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B737E9" w:rsidRDefault="005E5524" w:rsidP="003A65AE">
            <w:pPr>
              <w:spacing w:after="0" w:line="240" w:lineRule="auto"/>
              <w:jc w:val="center"/>
              <w:rPr>
                <w:strike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B737E9" w:rsidRDefault="005E5524" w:rsidP="003A65AE">
            <w:pPr>
              <w:rPr>
                <w:strike/>
              </w:rPr>
            </w:pPr>
            <w:r w:rsidRPr="00B737E9">
              <w:rPr>
                <w:rFonts w:ascii="Tahoma" w:hAnsi="Tahoma" w:cs="Tahoma"/>
                <w:strike/>
                <w:sz w:val="20"/>
                <w:szCs w:val="20"/>
              </w:rPr>
              <w:t>Ngày chốt quyền – ko dùng – dùng khi có SBA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B737E9" w:rsidRDefault="005E5524" w:rsidP="003A65AE">
            <w:pPr>
              <w:rPr>
                <w:strike/>
              </w:rPr>
            </w:pPr>
            <w:r w:rsidRPr="00B737E9">
              <w:rPr>
                <w:strike/>
              </w:rPr>
              <w:t>C_POST_DATE</w:t>
            </w:r>
          </w:p>
        </w:tc>
        <w:tc>
          <w:tcPr>
            <w:tcW w:w="1800" w:type="dxa"/>
            <w:shd w:val="clear" w:color="auto" w:fill="auto"/>
          </w:tcPr>
          <w:p w:rsidR="005E5524" w:rsidRPr="00B737E9" w:rsidRDefault="005E5524" w:rsidP="003A65AE">
            <w:pPr>
              <w:rPr>
                <w:strike/>
              </w:rPr>
            </w:pPr>
            <w:r w:rsidRPr="00B737E9">
              <w:rPr>
                <w:strike/>
              </w:rPr>
              <w:t>VARCHAR2(50)</w:t>
            </w:r>
          </w:p>
        </w:tc>
        <w:tc>
          <w:tcPr>
            <w:tcW w:w="720" w:type="dxa"/>
            <w:shd w:val="clear" w:color="auto" w:fill="auto"/>
          </w:tcPr>
          <w:p w:rsidR="005E5524" w:rsidRPr="00B737E9" w:rsidRDefault="005E5524" w:rsidP="003A65AE">
            <w:pPr>
              <w:spacing w:after="0" w:line="240" w:lineRule="auto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B737E9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trike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Pr="00B737E9" w:rsidRDefault="005E5524" w:rsidP="003A65AE">
            <w:pPr>
              <w:rPr>
                <w:strike/>
              </w:rPr>
            </w:pPr>
            <w:r w:rsidRPr="00B737E9">
              <w:rPr>
                <w:rFonts w:ascii="Tahoma" w:hAnsi="Tahoma" w:cs="Tahoma"/>
                <w:strike/>
                <w:sz w:val="20"/>
                <w:szCs w:val="20"/>
              </w:rPr>
              <w:t>Ngày thực hiện quyền – ko dùng – dùng khi có SBA</w:t>
            </w:r>
          </w:p>
        </w:tc>
      </w:tr>
      <w:tr w:rsidR="005E5524" w:rsidRPr="002D368F" w:rsidTr="003A65AE">
        <w:tc>
          <w:tcPr>
            <w:tcW w:w="549" w:type="dxa"/>
            <w:shd w:val="clear" w:color="auto" w:fill="auto"/>
          </w:tcPr>
          <w:p w:rsidR="005E5524" w:rsidRPr="002D368F" w:rsidRDefault="005E5524" w:rsidP="005E5524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</w:p>
        </w:tc>
        <w:tc>
          <w:tcPr>
            <w:tcW w:w="2709" w:type="dxa"/>
            <w:shd w:val="clear" w:color="auto" w:fill="auto"/>
          </w:tcPr>
          <w:p w:rsidR="005E5524" w:rsidRPr="00671965" w:rsidRDefault="005E5524" w:rsidP="003A65AE"/>
        </w:tc>
        <w:tc>
          <w:tcPr>
            <w:tcW w:w="1800" w:type="dxa"/>
            <w:shd w:val="clear" w:color="auto" w:fill="auto"/>
          </w:tcPr>
          <w:p w:rsidR="005E5524" w:rsidRPr="00F671CF" w:rsidRDefault="005E5524" w:rsidP="003A65AE"/>
        </w:tc>
        <w:tc>
          <w:tcPr>
            <w:tcW w:w="72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810" w:type="dxa"/>
            <w:shd w:val="clear" w:color="auto" w:fill="auto"/>
          </w:tcPr>
          <w:p w:rsidR="005E5524" w:rsidRPr="002D368F" w:rsidRDefault="005E5524" w:rsidP="003A65AE">
            <w:pPr>
              <w:spacing w:after="0" w:line="240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240" w:type="dxa"/>
            <w:shd w:val="clear" w:color="auto" w:fill="auto"/>
          </w:tcPr>
          <w:p w:rsidR="005E5524" w:rsidRDefault="005E5524" w:rsidP="003A65AE">
            <w:pPr>
              <w:spacing w:after="0" w:line="240" w:lineRule="auto"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5E5524" w:rsidRDefault="005E5524" w:rsidP="005E5524"/>
    <w:p w:rsidR="00B737E9" w:rsidRPr="00B737E9" w:rsidRDefault="00B737E9" w:rsidP="00B737E9"/>
    <w:p w:rsidR="00820DBF" w:rsidRDefault="00820DBF" w:rsidP="00820DBF">
      <w:pPr>
        <w:pStyle w:val="Heading2"/>
        <w:numPr>
          <w:ilvl w:val="1"/>
          <w:numId w:val="1"/>
        </w:numPr>
      </w:pPr>
      <w:bookmarkStart w:id="52" w:name="_Toc22904653"/>
      <w:r>
        <w:t>Package/Store</w:t>
      </w:r>
      <w:bookmarkEnd w:id="52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53" w:name="_Toc22904654"/>
      <w:r>
        <w:t>Danh sách package:</w:t>
      </w:r>
      <w:bookmarkEnd w:id="53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54" w:name="_Toc22904655"/>
      <w:r>
        <w:t>Danh sách Store/Function:</w:t>
      </w:r>
      <w:bookmarkEnd w:id="54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55" w:name="_Toc22904656"/>
      <w:r>
        <w:t>Chi tiết Store/Function:</w:t>
      </w:r>
      <w:bookmarkEnd w:id="55"/>
    </w:p>
    <w:p w:rsidR="00B96A5D" w:rsidRDefault="00B96A5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1A6F69" w:rsidRDefault="001A6F69" w:rsidP="001A6F69">
      <w:pPr>
        <w:pStyle w:val="Heading1"/>
        <w:numPr>
          <w:ilvl w:val="0"/>
          <w:numId w:val="1"/>
        </w:numPr>
      </w:pPr>
      <w:bookmarkStart w:id="56" w:name="_Toc22904657"/>
      <w:r>
        <w:lastRenderedPageBreak/>
        <w:t>QUYỀN TRÁI PHIẾU</w:t>
      </w:r>
      <w:bookmarkEnd w:id="56"/>
    </w:p>
    <w:p w:rsidR="001A6F69" w:rsidRDefault="001A6F69" w:rsidP="001A6F69">
      <w:pPr>
        <w:pStyle w:val="Heading2"/>
        <w:numPr>
          <w:ilvl w:val="1"/>
          <w:numId w:val="1"/>
        </w:numPr>
      </w:pPr>
      <w:bookmarkStart w:id="57" w:name="_Toc22904658"/>
      <w:r>
        <w:t>Mô hình quan hệ</w:t>
      </w:r>
      <w:bookmarkEnd w:id="57"/>
    </w:p>
    <w:p w:rsidR="001A6F69" w:rsidRPr="00694ED1" w:rsidRDefault="009C468E" w:rsidP="001A6F69">
      <w:r>
        <w:object w:dxaOrig="11287" w:dyaOrig="1289">
          <v:shape id="_x0000_i1031" type="#_x0000_t75" style="width:468pt;height:53.4pt" o:ole="">
            <v:imagedata r:id="rId19" o:title=""/>
          </v:shape>
          <o:OLEObject Type="Embed" ProgID="Visio.Drawing.11" ShapeID="_x0000_i1031" DrawAspect="Content" ObjectID="_1633517374" r:id="rId20"/>
        </w:object>
      </w:r>
    </w:p>
    <w:p w:rsidR="001A6F69" w:rsidRDefault="001A6F69" w:rsidP="001A6F69">
      <w:pPr>
        <w:pStyle w:val="Heading2"/>
        <w:numPr>
          <w:ilvl w:val="1"/>
          <w:numId w:val="1"/>
        </w:numPr>
      </w:pPr>
      <w:bookmarkStart w:id="58" w:name="_Toc22904659"/>
      <w:r>
        <w:t>Bảng dữ liệu</w:t>
      </w:r>
      <w:bookmarkEnd w:id="58"/>
    </w:p>
    <w:p w:rsidR="001A6F69" w:rsidRDefault="001A6F69" w:rsidP="001A6F69">
      <w:pPr>
        <w:pStyle w:val="Heading3"/>
        <w:numPr>
          <w:ilvl w:val="2"/>
          <w:numId w:val="1"/>
        </w:numPr>
      </w:pPr>
      <w:bookmarkStart w:id="59" w:name="_Toc22904660"/>
      <w:r>
        <w:t>Danh sách bảng:</w:t>
      </w:r>
      <w:bookmarkEnd w:id="5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4"/>
        <w:gridCol w:w="3804"/>
        <w:gridCol w:w="4922"/>
      </w:tblGrid>
      <w:tr w:rsidR="008A403B" w:rsidTr="003A65AE">
        <w:tc>
          <w:tcPr>
            <w:tcW w:w="624" w:type="dxa"/>
            <w:shd w:val="pct15" w:color="auto" w:fill="auto"/>
          </w:tcPr>
          <w:p w:rsidR="008A403B" w:rsidRPr="00253BED" w:rsidRDefault="008A403B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No</w:t>
            </w:r>
          </w:p>
        </w:tc>
        <w:tc>
          <w:tcPr>
            <w:tcW w:w="3804" w:type="dxa"/>
            <w:shd w:val="pct15" w:color="auto" w:fill="auto"/>
          </w:tcPr>
          <w:p w:rsidR="008A403B" w:rsidRPr="00253BED" w:rsidRDefault="008A403B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Table</w:t>
            </w:r>
          </w:p>
        </w:tc>
        <w:tc>
          <w:tcPr>
            <w:tcW w:w="4922" w:type="dxa"/>
            <w:shd w:val="pct15" w:color="auto" w:fill="auto"/>
          </w:tcPr>
          <w:p w:rsidR="008A403B" w:rsidRPr="00253BED" w:rsidRDefault="008A403B" w:rsidP="003A65AE">
            <w:pPr>
              <w:jc w:val="center"/>
              <w:rPr>
                <w:b/>
              </w:rPr>
            </w:pPr>
            <w:r w:rsidRPr="00253BED">
              <w:rPr>
                <w:b/>
              </w:rPr>
              <w:t>Note</w:t>
            </w:r>
          </w:p>
        </w:tc>
      </w:tr>
      <w:tr w:rsidR="008A403B" w:rsidTr="003A65AE">
        <w:tc>
          <w:tcPr>
            <w:tcW w:w="624" w:type="dxa"/>
          </w:tcPr>
          <w:p w:rsidR="008A403B" w:rsidRDefault="008A403B" w:rsidP="008A403B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3804" w:type="dxa"/>
          </w:tcPr>
          <w:p w:rsidR="008A403B" w:rsidRPr="00253BED" w:rsidRDefault="008A403B" w:rsidP="003A65AE">
            <w:pPr>
              <w:spacing w:after="160" w:line="259" w:lineRule="auto"/>
            </w:pPr>
            <w:r w:rsidRPr="008A403B">
              <w:t>T_BACK_RIGHT_BOND_INFO</w:t>
            </w:r>
          </w:p>
        </w:tc>
        <w:tc>
          <w:tcPr>
            <w:tcW w:w="4922" w:type="dxa"/>
          </w:tcPr>
          <w:p w:rsidR="008A403B" w:rsidRPr="00253BED" w:rsidRDefault="008A403B" w:rsidP="008A403B">
            <w:r>
              <w:t>Thông tin quyền TRÁI PHIẾU</w:t>
            </w:r>
          </w:p>
        </w:tc>
      </w:tr>
      <w:tr w:rsidR="008A403B" w:rsidTr="003A65AE">
        <w:tc>
          <w:tcPr>
            <w:tcW w:w="624" w:type="dxa"/>
          </w:tcPr>
          <w:p w:rsidR="008A403B" w:rsidRDefault="008A403B" w:rsidP="008A403B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3804" w:type="dxa"/>
          </w:tcPr>
          <w:p w:rsidR="008A403B" w:rsidRPr="00253BED" w:rsidRDefault="008A403B" w:rsidP="003A65AE">
            <w:pPr>
              <w:spacing w:after="160" w:line="259" w:lineRule="auto"/>
            </w:pPr>
            <w:r w:rsidRPr="008A403B">
              <w:t>T_BACK_RIGHT_BOND_HOLDER</w:t>
            </w:r>
          </w:p>
        </w:tc>
        <w:tc>
          <w:tcPr>
            <w:tcW w:w="4922" w:type="dxa"/>
          </w:tcPr>
          <w:p w:rsidR="008A403B" w:rsidRPr="00253BED" w:rsidRDefault="008A403B" w:rsidP="003A65AE">
            <w:r>
              <w:t>Danh sách sở hữu</w:t>
            </w:r>
          </w:p>
        </w:tc>
      </w:tr>
      <w:tr w:rsidR="008A403B" w:rsidTr="003A65AE">
        <w:tc>
          <w:tcPr>
            <w:tcW w:w="624" w:type="dxa"/>
          </w:tcPr>
          <w:p w:rsidR="008A403B" w:rsidRDefault="008A403B" w:rsidP="008A403B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3804" w:type="dxa"/>
          </w:tcPr>
          <w:p w:rsidR="008A403B" w:rsidRPr="00253BED" w:rsidRDefault="008A403B" w:rsidP="003A65AE">
            <w:pPr>
              <w:spacing w:after="160" w:line="259" w:lineRule="auto"/>
            </w:pPr>
            <w:r w:rsidRPr="008A403B">
              <w:t>T_BACK_RIGHT_BOND_REGISTER</w:t>
            </w:r>
          </w:p>
        </w:tc>
        <w:tc>
          <w:tcPr>
            <w:tcW w:w="4922" w:type="dxa"/>
          </w:tcPr>
          <w:p w:rsidR="008A403B" w:rsidRPr="00253BED" w:rsidRDefault="008A403B" w:rsidP="003A65AE">
            <w:r>
              <w:t>Thông tin đăng ký chuyển đổi thành cổ phiếu</w:t>
            </w:r>
          </w:p>
        </w:tc>
      </w:tr>
      <w:tr w:rsidR="008A403B" w:rsidTr="003A65AE">
        <w:tc>
          <w:tcPr>
            <w:tcW w:w="624" w:type="dxa"/>
          </w:tcPr>
          <w:p w:rsidR="008A403B" w:rsidRDefault="008A403B" w:rsidP="008A403B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3804" w:type="dxa"/>
          </w:tcPr>
          <w:p w:rsidR="008A403B" w:rsidRPr="00954E4C" w:rsidRDefault="008A403B" w:rsidP="003A65AE"/>
        </w:tc>
        <w:tc>
          <w:tcPr>
            <w:tcW w:w="4922" w:type="dxa"/>
          </w:tcPr>
          <w:p w:rsidR="008A403B" w:rsidRDefault="008A403B" w:rsidP="003A65AE"/>
        </w:tc>
      </w:tr>
    </w:tbl>
    <w:p w:rsidR="009C468E" w:rsidRPr="009C468E" w:rsidRDefault="009C468E" w:rsidP="009C468E"/>
    <w:p w:rsidR="001A6F69" w:rsidRPr="00694ED1" w:rsidRDefault="001A6F69" w:rsidP="001A6F69">
      <w:pPr>
        <w:pStyle w:val="Heading3"/>
        <w:numPr>
          <w:ilvl w:val="2"/>
          <w:numId w:val="1"/>
        </w:numPr>
      </w:pPr>
      <w:bookmarkStart w:id="60" w:name="_Toc22904661"/>
      <w:r>
        <w:t>Chi tiết bảng:</w:t>
      </w:r>
      <w:bookmarkEnd w:id="60"/>
    </w:p>
    <w:p w:rsidR="001A6F69" w:rsidRDefault="001A6F69" w:rsidP="001A6F69">
      <w:pPr>
        <w:pStyle w:val="Heading2"/>
        <w:numPr>
          <w:ilvl w:val="1"/>
          <w:numId w:val="1"/>
        </w:numPr>
      </w:pPr>
      <w:bookmarkStart w:id="61" w:name="_Toc22904662"/>
      <w:r>
        <w:t>Package/Store</w:t>
      </w:r>
      <w:bookmarkEnd w:id="61"/>
    </w:p>
    <w:p w:rsidR="001A6F69" w:rsidRDefault="001A6F69" w:rsidP="001A6F69">
      <w:pPr>
        <w:pStyle w:val="Heading3"/>
        <w:numPr>
          <w:ilvl w:val="2"/>
          <w:numId w:val="1"/>
        </w:numPr>
      </w:pPr>
      <w:bookmarkStart w:id="62" w:name="_Toc22904663"/>
      <w:r>
        <w:t>Danh sách package:</w:t>
      </w:r>
      <w:bookmarkEnd w:id="62"/>
    </w:p>
    <w:p w:rsidR="001A6F69" w:rsidRDefault="001A6F69" w:rsidP="001A6F69">
      <w:pPr>
        <w:pStyle w:val="Heading3"/>
        <w:numPr>
          <w:ilvl w:val="2"/>
          <w:numId w:val="1"/>
        </w:numPr>
      </w:pPr>
      <w:bookmarkStart w:id="63" w:name="_Toc22904664"/>
      <w:r>
        <w:t>Danh sách Store/Function:</w:t>
      </w:r>
      <w:bookmarkEnd w:id="63"/>
    </w:p>
    <w:p w:rsidR="001A6F69" w:rsidRPr="00694ED1" w:rsidRDefault="001A6F69" w:rsidP="001A6F69">
      <w:pPr>
        <w:pStyle w:val="Heading3"/>
        <w:numPr>
          <w:ilvl w:val="2"/>
          <w:numId w:val="1"/>
        </w:numPr>
      </w:pPr>
      <w:bookmarkStart w:id="64" w:name="_Toc22904665"/>
      <w:r>
        <w:t>Chi tiết Store/Function:</w:t>
      </w:r>
      <w:bookmarkEnd w:id="64"/>
    </w:p>
    <w:p w:rsidR="001A6F69" w:rsidRDefault="001A6F69" w:rsidP="001A6F69">
      <w:pPr>
        <w:pStyle w:val="Heading1"/>
        <w:ind w:left="360"/>
      </w:pPr>
    </w:p>
    <w:p w:rsidR="001A6F69" w:rsidRDefault="001A6F6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C10BF8" w:rsidRDefault="00C10BF8" w:rsidP="00C10BF8">
      <w:pPr>
        <w:pStyle w:val="Heading1"/>
        <w:numPr>
          <w:ilvl w:val="0"/>
          <w:numId w:val="1"/>
        </w:numPr>
      </w:pPr>
      <w:bookmarkStart w:id="65" w:name="_Toc22904666"/>
      <w:r>
        <w:lastRenderedPageBreak/>
        <w:t>SẢN PHẨM VAY VPS</w:t>
      </w:r>
      <w:bookmarkEnd w:id="65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66" w:name="_Toc22904667"/>
      <w:r>
        <w:t>Mô hình quan hệ</w:t>
      </w:r>
      <w:bookmarkEnd w:id="66"/>
    </w:p>
    <w:p w:rsidR="00820DBF" w:rsidRPr="00694ED1" w:rsidRDefault="00820DBF" w:rsidP="00820DBF"/>
    <w:p w:rsidR="00820DBF" w:rsidRDefault="00820DBF" w:rsidP="00820DBF">
      <w:pPr>
        <w:pStyle w:val="Heading2"/>
        <w:numPr>
          <w:ilvl w:val="1"/>
          <w:numId w:val="1"/>
        </w:numPr>
      </w:pPr>
      <w:bookmarkStart w:id="67" w:name="_Toc22904668"/>
      <w:r>
        <w:t>Bảng dữ liệu</w:t>
      </w:r>
      <w:bookmarkEnd w:id="67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68" w:name="_Toc22904669"/>
      <w:r>
        <w:t>Danh sách bảng:</w:t>
      </w:r>
      <w:bookmarkEnd w:id="68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69" w:name="_Toc22904670"/>
      <w:r>
        <w:t>Chi tiết bảng:</w:t>
      </w:r>
      <w:bookmarkEnd w:id="69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70" w:name="_Toc22904671"/>
      <w:r>
        <w:t>Package/Store</w:t>
      </w:r>
      <w:bookmarkEnd w:id="70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71" w:name="_Toc22904672"/>
      <w:r>
        <w:t>Danh sách package:</w:t>
      </w:r>
      <w:bookmarkEnd w:id="71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72" w:name="_Toc22904673"/>
      <w:r>
        <w:t>Danh sách Store/Function:</w:t>
      </w:r>
      <w:bookmarkEnd w:id="72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73" w:name="_Toc22904674"/>
      <w:r>
        <w:t>Chi tiết Store/Function:</w:t>
      </w:r>
      <w:bookmarkEnd w:id="73"/>
    </w:p>
    <w:p w:rsidR="00B96A5D" w:rsidRDefault="00B96A5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C10BF8" w:rsidRDefault="00C10BF8" w:rsidP="00C10BF8">
      <w:pPr>
        <w:pStyle w:val="Heading1"/>
        <w:numPr>
          <w:ilvl w:val="0"/>
          <w:numId w:val="1"/>
        </w:numPr>
      </w:pPr>
      <w:bookmarkStart w:id="74" w:name="_Toc22904675"/>
      <w:r>
        <w:lastRenderedPageBreak/>
        <w:t>SẢN PHẨM MARGIN</w:t>
      </w:r>
      <w:bookmarkEnd w:id="74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75" w:name="_Toc22904676"/>
      <w:r>
        <w:t>Mô hình quan hệ</w:t>
      </w:r>
      <w:bookmarkEnd w:id="75"/>
    </w:p>
    <w:p w:rsidR="00820DBF" w:rsidRPr="00694ED1" w:rsidRDefault="00820DBF" w:rsidP="00820DBF"/>
    <w:p w:rsidR="00820DBF" w:rsidRDefault="00820DBF" w:rsidP="00820DBF">
      <w:pPr>
        <w:pStyle w:val="Heading2"/>
        <w:numPr>
          <w:ilvl w:val="1"/>
          <w:numId w:val="1"/>
        </w:numPr>
      </w:pPr>
      <w:bookmarkStart w:id="76" w:name="_Toc22904677"/>
      <w:r>
        <w:t>Bảng dữ liệu</w:t>
      </w:r>
      <w:bookmarkEnd w:id="76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77" w:name="_Toc22904678"/>
      <w:r>
        <w:t>Danh sách bảng:</w:t>
      </w:r>
      <w:bookmarkEnd w:id="77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78" w:name="_Toc22904679"/>
      <w:r>
        <w:t>Chi tiết bảng:</w:t>
      </w:r>
      <w:bookmarkEnd w:id="78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79" w:name="_Toc22904680"/>
      <w:r>
        <w:t>Package/Store</w:t>
      </w:r>
      <w:bookmarkEnd w:id="79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80" w:name="_Toc22904681"/>
      <w:r>
        <w:t>Danh sách package:</w:t>
      </w:r>
      <w:bookmarkEnd w:id="80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81" w:name="_Toc22904682"/>
      <w:r>
        <w:t>Danh sách Store/Function:</w:t>
      </w:r>
      <w:bookmarkEnd w:id="81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82" w:name="_Toc22904683"/>
      <w:r>
        <w:t>Chi tiết Store/Function:</w:t>
      </w:r>
      <w:bookmarkEnd w:id="82"/>
    </w:p>
    <w:p w:rsidR="00B96A5D" w:rsidRDefault="00B96A5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C10BF8" w:rsidRDefault="00E52F10" w:rsidP="00C10BF8">
      <w:pPr>
        <w:pStyle w:val="Heading1"/>
        <w:numPr>
          <w:ilvl w:val="0"/>
          <w:numId w:val="1"/>
        </w:numPr>
      </w:pPr>
      <w:bookmarkStart w:id="83" w:name="_Toc22904684"/>
      <w:r>
        <w:lastRenderedPageBreak/>
        <w:t>THẺ ƯU ĐÃI PHÍ GD:</w:t>
      </w:r>
      <w:bookmarkEnd w:id="83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84" w:name="_Toc22904685"/>
      <w:r>
        <w:t>Mô hình quan hệ</w:t>
      </w:r>
      <w:bookmarkEnd w:id="84"/>
    </w:p>
    <w:p w:rsidR="00820DBF" w:rsidRPr="00694ED1" w:rsidRDefault="00820DBF" w:rsidP="00820DBF"/>
    <w:p w:rsidR="00820DBF" w:rsidRDefault="00820DBF" w:rsidP="00820DBF">
      <w:pPr>
        <w:pStyle w:val="Heading2"/>
        <w:numPr>
          <w:ilvl w:val="1"/>
          <w:numId w:val="1"/>
        </w:numPr>
      </w:pPr>
      <w:bookmarkStart w:id="85" w:name="_Toc22904686"/>
      <w:r>
        <w:t>Bảng dữ liệu</w:t>
      </w:r>
      <w:bookmarkEnd w:id="85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86" w:name="_Toc22904687"/>
      <w:r>
        <w:t>Danh sách bảng:</w:t>
      </w:r>
      <w:bookmarkEnd w:id="86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87" w:name="_Toc22904688"/>
      <w:r>
        <w:t>Chi tiết bảng:</w:t>
      </w:r>
      <w:bookmarkEnd w:id="87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88" w:name="_Toc22904689"/>
      <w:r>
        <w:t>Package/Store</w:t>
      </w:r>
      <w:bookmarkEnd w:id="88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89" w:name="_Toc22904690"/>
      <w:r>
        <w:t>Danh sách package:</w:t>
      </w:r>
      <w:bookmarkEnd w:id="89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90" w:name="_Toc22904691"/>
      <w:r>
        <w:t>Danh sách Store/Function:</w:t>
      </w:r>
      <w:bookmarkEnd w:id="90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91" w:name="_Toc22904692"/>
      <w:r>
        <w:t>Chi tiết Store/Function:</w:t>
      </w:r>
      <w:bookmarkEnd w:id="91"/>
    </w:p>
    <w:p w:rsidR="00B96A5D" w:rsidRDefault="00B96A5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E52F10" w:rsidRDefault="00E52F10" w:rsidP="00E52F10">
      <w:pPr>
        <w:pStyle w:val="Heading1"/>
        <w:numPr>
          <w:ilvl w:val="0"/>
          <w:numId w:val="1"/>
        </w:numPr>
      </w:pPr>
      <w:bookmarkStart w:id="92" w:name="_Toc22904693"/>
      <w:r>
        <w:lastRenderedPageBreak/>
        <w:t>CHỨNG KHOÁN PHÁI SINH</w:t>
      </w:r>
      <w:bookmarkEnd w:id="92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93" w:name="_Toc22904694"/>
      <w:r>
        <w:t>Mô hình quan hệ</w:t>
      </w:r>
      <w:bookmarkEnd w:id="93"/>
    </w:p>
    <w:p w:rsidR="00820DBF" w:rsidRPr="00694ED1" w:rsidRDefault="00820DBF" w:rsidP="00820DBF"/>
    <w:p w:rsidR="00820DBF" w:rsidRDefault="00820DBF" w:rsidP="00820DBF">
      <w:pPr>
        <w:pStyle w:val="Heading2"/>
        <w:numPr>
          <w:ilvl w:val="1"/>
          <w:numId w:val="1"/>
        </w:numPr>
      </w:pPr>
      <w:bookmarkStart w:id="94" w:name="_Toc22904695"/>
      <w:r>
        <w:t>Bảng dữ liệu</w:t>
      </w:r>
      <w:bookmarkEnd w:id="94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95" w:name="_Toc22904696"/>
      <w:r>
        <w:t>Danh sách bảng:</w:t>
      </w:r>
      <w:bookmarkEnd w:id="95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96" w:name="_Toc22904697"/>
      <w:r>
        <w:t>Chi tiết bảng:</w:t>
      </w:r>
      <w:bookmarkEnd w:id="96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97" w:name="_Toc22904698"/>
      <w:r>
        <w:t>Package/Store</w:t>
      </w:r>
      <w:bookmarkEnd w:id="97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98" w:name="_Toc22904699"/>
      <w:r>
        <w:t>Danh sách package:</w:t>
      </w:r>
      <w:bookmarkEnd w:id="98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99" w:name="_Toc22904700"/>
      <w:r>
        <w:t>Danh sách Store/Function:</w:t>
      </w:r>
      <w:bookmarkEnd w:id="99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100" w:name="_Toc22904701"/>
      <w:r>
        <w:t>Chi tiết Store/Function:</w:t>
      </w:r>
      <w:bookmarkEnd w:id="100"/>
    </w:p>
    <w:p w:rsidR="00C10BF8" w:rsidRPr="00C10BF8" w:rsidRDefault="00C10BF8" w:rsidP="00C10BF8"/>
    <w:p w:rsidR="000E6CCC" w:rsidRDefault="000E6CCC">
      <w:r>
        <w:br w:type="page"/>
      </w:r>
    </w:p>
    <w:p w:rsidR="000E6CCC" w:rsidRDefault="000E6CCC" w:rsidP="000E6CCC">
      <w:pPr>
        <w:pStyle w:val="Heading1"/>
        <w:numPr>
          <w:ilvl w:val="0"/>
          <w:numId w:val="1"/>
        </w:numPr>
      </w:pPr>
      <w:bookmarkStart w:id="101" w:name="_Toc22904702"/>
      <w:r>
        <w:lastRenderedPageBreak/>
        <w:t>QUẢN TRỊ DANH MỤC</w:t>
      </w:r>
      <w:bookmarkEnd w:id="101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102" w:name="_Toc22904703"/>
      <w:r>
        <w:t>Mô hình quan hệ</w:t>
      </w:r>
      <w:bookmarkEnd w:id="102"/>
    </w:p>
    <w:p w:rsidR="00820DBF" w:rsidRPr="00694ED1" w:rsidRDefault="00820DBF" w:rsidP="00820DBF"/>
    <w:p w:rsidR="00820DBF" w:rsidRDefault="00820DBF" w:rsidP="00820DBF">
      <w:pPr>
        <w:pStyle w:val="Heading2"/>
        <w:numPr>
          <w:ilvl w:val="1"/>
          <w:numId w:val="1"/>
        </w:numPr>
      </w:pPr>
      <w:bookmarkStart w:id="103" w:name="_Toc22904704"/>
      <w:r>
        <w:t>Bảng dữ liệu</w:t>
      </w:r>
      <w:bookmarkEnd w:id="103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104" w:name="_Toc22904705"/>
      <w:r>
        <w:t>Danh sách bảng:</w:t>
      </w:r>
      <w:bookmarkEnd w:id="104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105" w:name="_Toc22904706"/>
      <w:r>
        <w:t>Chi tiết bảng:</w:t>
      </w:r>
      <w:bookmarkEnd w:id="105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106" w:name="_Toc22904707"/>
      <w:r>
        <w:t>Package/Store</w:t>
      </w:r>
      <w:bookmarkEnd w:id="106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107" w:name="_Toc22904708"/>
      <w:r>
        <w:t>Danh sách package:</w:t>
      </w:r>
      <w:bookmarkEnd w:id="107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108" w:name="_Toc22904709"/>
      <w:r>
        <w:t>Danh sách Store/Function:</w:t>
      </w:r>
      <w:bookmarkEnd w:id="108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109" w:name="_Toc22904710"/>
      <w:r>
        <w:t>Chi tiết Store/Function:</w:t>
      </w:r>
      <w:bookmarkEnd w:id="109"/>
    </w:p>
    <w:p w:rsidR="000E6CCC" w:rsidRPr="00C10BF8" w:rsidRDefault="000E6CCC" w:rsidP="000E6CCC"/>
    <w:p w:rsidR="000E6CCC" w:rsidRDefault="000E6CCC">
      <w:r>
        <w:br w:type="page"/>
      </w:r>
    </w:p>
    <w:p w:rsidR="000E6CCC" w:rsidRDefault="000E6CCC" w:rsidP="000E6CCC">
      <w:pPr>
        <w:pStyle w:val="Heading1"/>
        <w:numPr>
          <w:ilvl w:val="0"/>
          <w:numId w:val="1"/>
        </w:numPr>
      </w:pPr>
      <w:bookmarkStart w:id="110" w:name="_Toc22904711"/>
      <w:r>
        <w:lastRenderedPageBreak/>
        <w:t>QUẢN LÝ NGƯỜI DÙNG</w:t>
      </w:r>
      <w:r w:rsidR="00155268">
        <w:t xml:space="preserve"> BACK</w:t>
      </w:r>
      <w:bookmarkEnd w:id="110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111" w:name="_Toc22904712"/>
      <w:r>
        <w:t>Mô hình quan hệ</w:t>
      </w:r>
      <w:bookmarkEnd w:id="111"/>
    </w:p>
    <w:p w:rsidR="00820DBF" w:rsidRPr="00694ED1" w:rsidRDefault="00820DBF" w:rsidP="00820DBF"/>
    <w:p w:rsidR="00820DBF" w:rsidRDefault="00820DBF" w:rsidP="00820DBF">
      <w:pPr>
        <w:pStyle w:val="Heading2"/>
        <w:numPr>
          <w:ilvl w:val="1"/>
          <w:numId w:val="1"/>
        </w:numPr>
      </w:pPr>
      <w:bookmarkStart w:id="112" w:name="_Toc22904713"/>
      <w:r>
        <w:t>Bảng dữ liệu</w:t>
      </w:r>
      <w:bookmarkEnd w:id="112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113" w:name="_Toc22904714"/>
      <w:r>
        <w:t>Danh sách bảng:</w:t>
      </w:r>
      <w:bookmarkEnd w:id="113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114" w:name="_Toc22904715"/>
      <w:r>
        <w:t>Chi tiết bảng:</w:t>
      </w:r>
      <w:bookmarkEnd w:id="114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115" w:name="_Toc22904716"/>
      <w:r>
        <w:t>Package/Store</w:t>
      </w:r>
      <w:bookmarkEnd w:id="115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116" w:name="_Toc22904717"/>
      <w:r>
        <w:t>Danh sách package:</w:t>
      </w:r>
      <w:bookmarkEnd w:id="116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117" w:name="_Toc22904718"/>
      <w:r>
        <w:t>Danh sách Store/Function:</w:t>
      </w:r>
      <w:bookmarkEnd w:id="117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118" w:name="_Toc22904719"/>
      <w:r>
        <w:t>Chi tiết Store/Function:</w:t>
      </w:r>
      <w:bookmarkEnd w:id="118"/>
    </w:p>
    <w:p w:rsidR="000E6CCC" w:rsidRPr="00C10BF8" w:rsidRDefault="000E6CCC" w:rsidP="000E6CCC"/>
    <w:p w:rsidR="00BC1992" w:rsidRDefault="00BC1992">
      <w:r>
        <w:br w:type="page"/>
      </w:r>
    </w:p>
    <w:p w:rsidR="00BC1992" w:rsidRDefault="00BC1992" w:rsidP="00BC1992">
      <w:pPr>
        <w:pStyle w:val="Heading1"/>
        <w:numPr>
          <w:ilvl w:val="0"/>
          <w:numId w:val="1"/>
        </w:numPr>
      </w:pPr>
      <w:bookmarkStart w:id="119" w:name="_Toc22904720"/>
      <w:r>
        <w:lastRenderedPageBreak/>
        <w:t>QUẢN LÝ NGƯỜI DÙNG FRONT</w:t>
      </w:r>
      <w:bookmarkEnd w:id="119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120" w:name="_Toc22904721"/>
      <w:r>
        <w:t>Mô hình quan hệ</w:t>
      </w:r>
      <w:bookmarkEnd w:id="120"/>
    </w:p>
    <w:p w:rsidR="00820DBF" w:rsidRPr="00694ED1" w:rsidRDefault="00820DBF" w:rsidP="00820DBF"/>
    <w:p w:rsidR="00820DBF" w:rsidRDefault="00820DBF" w:rsidP="00820DBF">
      <w:pPr>
        <w:pStyle w:val="Heading2"/>
        <w:numPr>
          <w:ilvl w:val="1"/>
          <w:numId w:val="1"/>
        </w:numPr>
      </w:pPr>
      <w:bookmarkStart w:id="121" w:name="_Toc22904722"/>
      <w:r>
        <w:t>Bảng dữ liệu</w:t>
      </w:r>
      <w:bookmarkEnd w:id="121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122" w:name="_Toc22904723"/>
      <w:r>
        <w:t>Danh sách bảng:</w:t>
      </w:r>
      <w:bookmarkEnd w:id="122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123" w:name="_Toc22904724"/>
      <w:r>
        <w:t>Chi tiết bảng:</w:t>
      </w:r>
      <w:bookmarkEnd w:id="123"/>
    </w:p>
    <w:p w:rsidR="00820DBF" w:rsidRDefault="00820DBF" w:rsidP="00820DBF">
      <w:pPr>
        <w:pStyle w:val="Heading2"/>
        <w:numPr>
          <w:ilvl w:val="1"/>
          <w:numId w:val="1"/>
        </w:numPr>
      </w:pPr>
      <w:bookmarkStart w:id="124" w:name="_Toc22904725"/>
      <w:r>
        <w:t>Package/Store</w:t>
      </w:r>
      <w:bookmarkEnd w:id="124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125" w:name="_Toc22904726"/>
      <w:r>
        <w:t>Danh sách package:</w:t>
      </w:r>
      <w:bookmarkEnd w:id="125"/>
    </w:p>
    <w:p w:rsidR="00820DBF" w:rsidRDefault="00820DBF" w:rsidP="00820DBF">
      <w:pPr>
        <w:pStyle w:val="Heading3"/>
        <w:numPr>
          <w:ilvl w:val="2"/>
          <w:numId w:val="1"/>
        </w:numPr>
      </w:pPr>
      <w:bookmarkStart w:id="126" w:name="_Toc22904727"/>
      <w:r>
        <w:t>Danh sách Store/Function:</w:t>
      </w:r>
      <w:bookmarkEnd w:id="126"/>
    </w:p>
    <w:p w:rsidR="00820DBF" w:rsidRPr="00694ED1" w:rsidRDefault="00820DBF" w:rsidP="00820DBF">
      <w:pPr>
        <w:pStyle w:val="Heading3"/>
        <w:numPr>
          <w:ilvl w:val="2"/>
          <w:numId w:val="1"/>
        </w:numPr>
      </w:pPr>
      <w:bookmarkStart w:id="127" w:name="_Toc22904728"/>
      <w:r>
        <w:t>Chi tiết Store/Function:</w:t>
      </w:r>
      <w:bookmarkEnd w:id="127"/>
    </w:p>
    <w:p w:rsidR="000D67D5" w:rsidRPr="000D67D5" w:rsidRDefault="000D67D5" w:rsidP="000D67D5"/>
    <w:sectPr w:rsidR="000D67D5" w:rsidRPr="000D67D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00B3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20E0566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7A2130D"/>
    <w:multiLevelType w:val="hybridMultilevel"/>
    <w:tmpl w:val="039E0F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CB0CBC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41A595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6FB466D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C1633E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DDC34DB"/>
    <w:multiLevelType w:val="hybridMultilevel"/>
    <w:tmpl w:val="89D640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DF9190F"/>
    <w:multiLevelType w:val="hybridMultilevel"/>
    <w:tmpl w:val="89D640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F01336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0786430"/>
    <w:multiLevelType w:val="hybridMultilevel"/>
    <w:tmpl w:val="9C40DDEE"/>
    <w:lvl w:ilvl="0" w:tplc="C1289C5A">
      <w:numFmt w:val="bullet"/>
      <w:lvlText w:val="-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1393B92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1410496"/>
    <w:multiLevelType w:val="hybridMultilevel"/>
    <w:tmpl w:val="89D640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2D623C0E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F8D67D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2634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3613E66"/>
    <w:multiLevelType w:val="hybridMultilevel"/>
    <w:tmpl w:val="9850D7F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6B91FED"/>
    <w:multiLevelType w:val="hybridMultilevel"/>
    <w:tmpl w:val="89D640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B781C77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EB865C1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1157930"/>
    <w:multiLevelType w:val="hybridMultilevel"/>
    <w:tmpl w:val="FE5EFBF6"/>
    <w:lvl w:ilvl="0" w:tplc="0D40AEF0">
      <w:numFmt w:val="bullet"/>
      <w:lvlText w:val=""/>
      <w:lvlJc w:val="left"/>
      <w:pPr>
        <w:ind w:left="720" w:hanging="360"/>
      </w:pPr>
      <w:rPr>
        <w:rFonts w:ascii="Wingdings" w:eastAsiaTheme="minorHAnsi" w:hAnsi="Wingdings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21" w15:restartNumberingAfterBreak="0">
    <w:nsid w:val="414F37FD"/>
    <w:multiLevelType w:val="hybridMultilevel"/>
    <w:tmpl w:val="4D5E6E8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43025C91"/>
    <w:multiLevelType w:val="hybridMultilevel"/>
    <w:tmpl w:val="E7B83D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40A7A72"/>
    <w:multiLevelType w:val="hybridMultilevel"/>
    <w:tmpl w:val="89D640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5BC034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72A650C"/>
    <w:multiLevelType w:val="hybridMultilevel"/>
    <w:tmpl w:val="89D640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4D3A611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4E50280B"/>
    <w:multiLevelType w:val="hybridMultilevel"/>
    <w:tmpl w:val="DD46873E"/>
    <w:lvl w:ilvl="0" w:tplc="B6B866BE">
      <w:numFmt w:val="bullet"/>
      <w:lvlText w:val="-"/>
      <w:lvlJc w:val="left"/>
      <w:pPr>
        <w:ind w:left="25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8" w15:restartNumberingAfterBreak="0">
    <w:nsid w:val="4EC936FC"/>
    <w:multiLevelType w:val="hybridMultilevel"/>
    <w:tmpl w:val="89D640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0174DFF"/>
    <w:multiLevelType w:val="hybridMultilevel"/>
    <w:tmpl w:val="C8F298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065748A"/>
    <w:multiLevelType w:val="hybridMultilevel"/>
    <w:tmpl w:val="FFF05E1C"/>
    <w:lvl w:ilvl="0" w:tplc="031EDEC6">
      <w:numFmt w:val="bullet"/>
      <w:lvlText w:val=""/>
      <w:lvlJc w:val="left"/>
      <w:pPr>
        <w:ind w:left="720" w:hanging="360"/>
      </w:pPr>
      <w:rPr>
        <w:rFonts w:ascii="Wingdings" w:eastAsiaTheme="minorHAnsi" w:hAnsi="Wingdings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1834AD4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59EA2BF7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5B824653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5D6D63D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10E1A1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64764E90"/>
    <w:multiLevelType w:val="hybridMultilevel"/>
    <w:tmpl w:val="66C89CE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671C5E81"/>
    <w:multiLevelType w:val="hybridMultilevel"/>
    <w:tmpl w:val="9850D7F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694D6D53"/>
    <w:multiLevelType w:val="hybridMultilevel"/>
    <w:tmpl w:val="89D640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6B821AA6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 w15:restartNumberingAfterBreak="0">
    <w:nsid w:val="6C972E7E"/>
    <w:multiLevelType w:val="hybridMultilevel"/>
    <w:tmpl w:val="C2724622"/>
    <w:lvl w:ilvl="0" w:tplc="0D40AEF0">
      <w:numFmt w:val="bullet"/>
      <w:lvlText w:val=""/>
      <w:lvlJc w:val="left"/>
      <w:pPr>
        <w:ind w:left="1800" w:hanging="360"/>
      </w:pPr>
      <w:rPr>
        <w:rFonts w:ascii="Wingdings" w:eastAsiaTheme="minorHAnsi" w:hAnsi="Wingdings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1" w15:restartNumberingAfterBreak="0">
    <w:nsid w:val="6FEF63A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DB3AFA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 w15:restartNumberingAfterBreak="0">
    <w:nsid w:val="75A22A4E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 w15:restartNumberingAfterBreak="0">
    <w:nsid w:val="7BC75B1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C954514"/>
    <w:multiLevelType w:val="hybridMultilevel"/>
    <w:tmpl w:val="060E89E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4"/>
  </w:num>
  <w:num w:numId="2">
    <w:abstractNumId w:val="37"/>
  </w:num>
  <w:num w:numId="3">
    <w:abstractNumId w:val="2"/>
  </w:num>
  <w:num w:numId="4">
    <w:abstractNumId w:val="16"/>
  </w:num>
  <w:num w:numId="5">
    <w:abstractNumId w:val="29"/>
  </w:num>
  <w:num w:numId="6">
    <w:abstractNumId w:val="21"/>
  </w:num>
  <w:num w:numId="7">
    <w:abstractNumId w:val="22"/>
  </w:num>
  <w:num w:numId="8">
    <w:abstractNumId w:val="27"/>
  </w:num>
  <w:num w:numId="9">
    <w:abstractNumId w:val="40"/>
  </w:num>
  <w:num w:numId="10">
    <w:abstractNumId w:val="20"/>
  </w:num>
  <w:num w:numId="11">
    <w:abstractNumId w:val="25"/>
  </w:num>
  <w:num w:numId="12">
    <w:abstractNumId w:val="17"/>
  </w:num>
  <w:num w:numId="13">
    <w:abstractNumId w:val="8"/>
  </w:num>
  <w:num w:numId="14">
    <w:abstractNumId w:val="38"/>
  </w:num>
  <w:num w:numId="15">
    <w:abstractNumId w:val="7"/>
  </w:num>
  <w:num w:numId="16">
    <w:abstractNumId w:val="23"/>
  </w:num>
  <w:num w:numId="17">
    <w:abstractNumId w:val="28"/>
  </w:num>
  <w:num w:numId="18">
    <w:abstractNumId w:val="12"/>
  </w:num>
  <w:num w:numId="19">
    <w:abstractNumId w:val="39"/>
  </w:num>
  <w:num w:numId="20">
    <w:abstractNumId w:val="13"/>
  </w:num>
  <w:num w:numId="21">
    <w:abstractNumId w:val="36"/>
  </w:num>
  <w:num w:numId="22">
    <w:abstractNumId w:val="9"/>
  </w:num>
  <w:num w:numId="23">
    <w:abstractNumId w:val="18"/>
  </w:num>
  <w:num w:numId="24">
    <w:abstractNumId w:val="11"/>
  </w:num>
  <w:num w:numId="25">
    <w:abstractNumId w:val="0"/>
  </w:num>
  <w:num w:numId="26">
    <w:abstractNumId w:val="1"/>
  </w:num>
  <w:num w:numId="27">
    <w:abstractNumId w:val="6"/>
  </w:num>
  <w:num w:numId="28">
    <w:abstractNumId w:val="33"/>
  </w:num>
  <w:num w:numId="29">
    <w:abstractNumId w:val="4"/>
  </w:num>
  <w:num w:numId="30">
    <w:abstractNumId w:val="31"/>
  </w:num>
  <w:num w:numId="31">
    <w:abstractNumId w:val="43"/>
  </w:num>
  <w:num w:numId="32">
    <w:abstractNumId w:val="19"/>
  </w:num>
  <w:num w:numId="33">
    <w:abstractNumId w:val="42"/>
  </w:num>
  <w:num w:numId="34">
    <w:abstractNumId w:val="26"/>
  </w:num>
  <w:num w:numId="35">
    <w:abstractNumId w:val="41"/>
  </w:num>
  <w:num w:numId="36">
    <w:abstractNumId w:val="15"/>
  </w:num>
  <w:num w:numId="37">
    <w:abstractNumId w:val="14"/>
  </w:num>
  <w:num w:numId="38">
    <w:abstractNumId w:val="24"/>
  </w:num>
  <w:num w:numId="39">
    <w:abstractNumId w:val="30"/>
  </w:num>
  <w:num w:numId="40">
    <w:abstractNumId w:val="10"/>
  </w:num>
  <w:num w:numId="41">
    <w:abstractNumId w:val="3"/>
  </w:num>
  <w:num w:numId="42">
    <w:abstractNumId w:val="45"/>
  </w:num>
  <w:num w:numId="43">
    <w:abstractNumId w:val="32"/>
  </w:num>
  <w:num w:numId="44">
    <w:abstractNumId w:val="5"/>
  </w:num>
  <w:num w:numId="45">
    <w:abstractNumId w:val="44"/>
  </w:num>
  <w:num w:numId="46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6825"/>
    <w:rsid w:val="000055A0"/>
    <w:rsid w:val="000318C1"/>
    <w:rsid w:val="000513A3"/>
    <w:rsid w:val="00056825"/>
    <w:rsid w:val="00072957"/>
    <w:rsid w:val="000A603B"/>
    <w:rsid w:val="000D5879"/>
    <w:rsid w:val="000D67D5"/>
    <w:rsid w:val="000E291A"/>
    <w:rsid w:val="000E6CCC"/>
    <w:rsid w:val="000F2351"/>
    <w:rsid w:val="00106390"/>
    <w:rsid w:val="00112684"/>
    <w:rsid w:val="00115951"/>
    <w:rsid w:val="00155268"/>
    <w:rsid w:val="00163C64"/>
    <w:rsid w:val="00167258"/>
    <w:rsid w:val="001A6F69"/>
    <w:rsid w:val="002130CB"/>
    <w:rsid w:val="00234FB3"/>
    <w:rsid w:val="00253BED"/>
    <w:rsid w:val="002C4D41"/>
    <w:rsid w:val="002D66F6"/>
    <w:rsid w:val="00317867"/>
    <w:rsid w:val="00323DC0"/>
    <w:rsid w:val="00395D3D"/>
    <w:rsid w:val="003A65AE"/>
    <w:rsid w:val="00452CB3"/>
    <w:rsid w:val="00463200"/>
    <w:rsid w:val="00477763"/>
    <w:rsid w:val="00480E78"/>
    <w:rsid w:val="00485906"/>
    <w:rsid w:val="004B1AFA"/>
    <w:rsid w:val="004D730B"/>
    <w:rsid w:val="004E5B27"/>
    <w:rsid w:val="00501E1C"/>
    <w:rsid w:val="00517873"/>
    <w:rsid w:val="00564B91"/>
    <w:rsid w:val="005808A3"/>
    <w:rsid w:val="005930D4"/>
    <w:rsid w:val="005A62C6"/>
    <w:rsid w:val="005B0C09"/>
    <w:rsid w:val="005B12C8"/>
    <w:rsid w:val="005D4E5E"/>
    <w:rsid w:val="005E5524"/>
    <w:rsid w:val="0062355D"/>
    <w:rsid w:val="00652B6B"/>
    <w:rsid w:val="00653BCD"/>
    <w:rsid w:val="00670521"/>
    <w:rsid w:val="00671554"/>
    <w:rsid w:val="00676921"/>
    <w:rsid w:val="00680649"/>
    <w:rsid w:val="00682567"/>
    <w:rsid w:val="00694ED1"/>
    <w:rsid w:val="006D733B"/>
    <w:rsid w:val="006E1CF4"/>
    <w:rsid w:val="006E4832"/>
    <w:rsid w:val="006E6D17"/>
    <w:rsid w:val="00714A4D"/>
    <w:rsid w:val="0072790D"/>
    <w:rsid w:val="00745258"/>
    <w:rsid w:val="00767F1B"/>
    <w:rsid w:val="0077137B"/>
    <w:rsid w:val="00785E17"/>
    <w:rsid w:val="007A1405"/>
    <w:rsid w:val="007F661C"/>
    <w:rsid w:val="0080471E"/>
    <w:rsid w:val="008133CE"/>
    <w:rsid w:val="00820DBF"/>
    <w:rsid w:val="00822645"/>
    <w:rsid w:val="008322C7"/>
    <w:rsid w:val="00842A14"/>
    <w:rsid w:val="00845861"/>
    <w:rsid w:val="008702E3"/>
    <w:rsid w:val="008A403B"/>
    <w:rsid w:val="008D6FF6"/>
    <w:rsid w:val="00913DC5"/>
    <w:rsid w:val="00916E42"/>
    <w:rsid w:val="00931A55"/>
    <w:rsid w:val="00942881"/>
    <w:rsid w:val="00954E4C"/>
    <w:rsid w:val="009741B6"/>
    <w:rsid w:val="00986053"/>
    <w:rsid w:val="00987C6D"/>
    <w:rsid w:val="00996F10"/>
    <w:rsid w:val="009B55AB"/>
    <w:rsid w:val="009C468E"/>
    <w:rsid w:val="00A11596"/>
    <w:rsid w:val="00A34EEF"/>
    <w:rsid w:val="00AC0EF7"/>
    <w:rsid w:val="00AE1C2F"/>
    <w:rsid w:val="00AE76E5"/>
    <w:rsid w:val="00B02114"/>
    <w:rsid w:val="00B43A5B"/>
    <w:rsid w:val="00B4502A"/>
    <w:rsid w:val="00B67333"/>
    <w:rsid w:val="00B737E9"/>
    <w:rsid w:val="00B81D27"/>
    <w:rsid w:val="00B96A5D"/>
    <w:rsid w:val="00BC1992"/>
    <w:rsid w:val="00BE13F6"/>
    <w:rsid w:val="00C10BF8"/>
    <w:rsid w:val="00C175FB"/>
    <w:rsid w:val="00C50637"/>
    <w:rsid w:val="00C5551F"/>
    <w:rsid w:val="00C614EE"/>
    <w:rsid w:val="00C62331"/>
    <w:rsid w:val="00C65454"/>
    <w:rsid w:val="00C6642A"/>
    <w:rsid w:val="00C9295B"/>
    <w:rsid w:val="00C93C0C"/>
    <w:rsid w:val="00C971E4"/>
    <w:rsid w:val="00D25407"/>
    <w:rsid w:val="00D3448D"/>
    <w:rsid w:val="00D41B93"/>
    <w:rsid w:val="00DB7175"/>
    <w:rsid w:val="00E31E30"/>
    <w:rsid w:val="00E44908"/>
    <w:rsid w:val="00E52F10"/>
    <w:rsid w:val="00E93563"/>
    <w:rsid w:val="00E9708B"/>
    <w:rsid w:val="00EA358C"/>
    <w:rsid w:val="00EC6D8C"/>
    <w:rsid w:val="00F37DF9"/>
    <w:rsid w:val="00F45EF9"/>
    <w:rsid w:val="00F46E16"/>
    <w:rsid w:val="00F51CCC"/>
    <w:rsid w:val="00F6174D"/>
    <w:rsid w:val="00F9278D"/>
    <w:rsid w:val="00FA0DEB"/>
    <w:rsid w:val="00FB6ECB"/>
    <w:rsid w:val="00FB6F4E"/>
    <w:rsid w:val="00FD125C"/>
    <w:rsid w:val="00FE1B32"/>
    <w:rsid w:val="00FF3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5CFAE48-89E0-4B76-9684-A046482B49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5682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76E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53BE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5682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5682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05682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323D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23DC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E76E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C10BF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10B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10BF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10BF8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53BE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0E6CCC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676921"/>
    <w:pPr>
      <w:spacing w:after="100"/>
      <w:ind w:left="660"/>
    </w:pPr>
    <w:rPr>
      <w:rFonts w:eastAsiaTheme="minorEastAsia"/>
    </w:rPr>
  </w:style>
  <w:style w:type="paragraph" w:styleId="TOC5">
    <w:name w:val="toc 5"/>
    <w:basedOn w:val="Normal"/>
    <w:next w:val="Normal"/>
    <w:autoRedefine/>
    <w:uiPriority w:val="39"/>
    <w:unhideWhenUsed/>
    <w:rsid w:val="00676921"/>
    <w:pPr>
      <w:spacing w:after="100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676921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676921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676921"/>
    <w:pPr>
      <w:spacing w:after="100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676921"/>
    <w:pPr>
      <w:spacing w:after="100"/>
      <w:ind w:left="1760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9CEDA4-D4C7-4C1F-9774-E64BF6F36A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1</TotalTime>
  <Pages>1</Pages>
  <Words>6182</Words>
  <Characters>35240</Characters>
  <Application>Microsoft Office Word</Application>
  <DocSecurity>0</DocSecurity>
  <Lines>293</Lines>
  <Paragraphs>8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1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Xuan Quynh</dc:creator>
  <cp:keywords/>
  <dc:description/>
  <cp:lastModifiedBy>Nguyen Xuan Quynh</cp:lastModifiedBy>
  <cp:revision>113</cp:revision>
  <dcterms:created xsi:type="dcterms:W3CDTF">2019-09-20T07:58:00Z</dcterms:created>
  <dcterms:modified xsi:type="dcterms:W3CDTF">2019-10-25T07:03:00Z</dcterms:modified>
</cp:coreProperties>
</file>